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25EC374" w:rsidR="001E41F3" w:rsidRDefault="001E41F3">
      <w:pPr>
        <w:pStyle w:val="CRCoverPage"/>
        <w:tabs>
          <w:tab w:val="right" w:pos="9639"/>
        </w:tabs>
        <w:spacing w:after="0"/>
        <w:rPr>
          <w:b/>
          <w:i/>
          <w:noProof/>
          <w:sz w:val="28"/>
        </w:rPr>
      </w:pPr>
      <w:r>
        <w:rPr>
          <w:b/>
          <w:noProof/>
          <w:sz w:val="24"/>
        </w:rPr>
        <w:t>3GPP TSG-</w:t>
      </w:r>
      <w:fldSimple w:instr=" DOCPROPERTY  TSG/WGRef  \* MERGEFORMAT ">
        <w:r w:rsidR="001106A9" w:rsidRPr="001106A9">
          <w:rPr>
            <w:b/>
            <w:noProof/>
            <w:sz w:val="24"/>
          </w:rPr>
          <w:t>SA4</w:t>
        </w:r>
      </w:fldSimple>
      <w:r w:rsidR="00C66BA2">
        <w:rPr>
          <w:b/>
          <w:noProof/>
          <w:sz w:val="24"/>
        </w:rPr>
        <w:t xml:space="preserve"> </w:t>
      </w:r>
      <w:r>
        <w:rPr>
          <w:b/>
          <w:noProof/>
          <w:sz w:val="24"/>
        </w:rPr>
        <w:t>Meeting #</w:t>
      </w:r>
      <w:fldSimple w:instr=" DOCPROPERTY  MtgSeq  \* MERGEFORMAT ">
        <w:r w:rsidR="001106A9" w:rsidRPr="001106A9">
          <w:rPr>
            <w:b/>
            <w:noProof/>
            <w:sz w:val="24"/>
          </w:rPr>
          <w:t>126</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1106A9" w:rsidRPr="001106A9">
          <w:rPr>
            <w:b/>
            <w:i/>
            <w:noProof/>
            <w:sz w:val="28"/>
          </w:rPr>
          <w:t>S4-231685</w:t>
        </w:r>
      </w:fldSimple>
    </w:p>
    <w:p w14:paraId="7CB45193" w14:textId="06859A94" w:rsidR="001E41F3" w:rsidRDefault="00000000" w:rsidP="005E2C44">
      <w:pPr>
        <w:pStyle w:val="CRCoverPage"/>
        <w:outlineLvl w:val="0"/>
        <w:rPr>
          <w:b/>
          <w:noProof/>
          <w:sz w:val="24"/>
        </w:rPr>
      </w:pPr>
      <w:fldSimple w:instr=" DOCPROPERTY  Location  \* MERGEFORMAT ">
        <w:r w:rsidR="001106A9" w:rsidRPr="001106A9">
          <w:rPr>
            <w:b/>
            <w:noProof/>
            <w:sz w:val="24"/>
          </w:rPr>
          <w:t>Chicago</w:t>
        </w:r>
      </w:fldSimple>
      <w:r w:rsidR="001E41F3">
        <w:rPr>
          <w:b/>
          <w:noProof/>
          <w:sz w:val="24"/>
        </w:rPr>
        <w:t xml:space="preserve">, </w:t>
      </w:r>
      <w:fldSimple w:instr=" DOCPROPERTY  Country  \* MERGEFORMAT ">
        <w:r w:rsidR="001106A9" w:rsidRPr="001106A9">
          <w:rPr>
            <w:b/>
            <w:noProof/>
            <w:sz w:val="24"/>
          </w:rPr>
          <w:t>United States</w:t>
        </w:r>
      </w:fldSimple>
      <w:r w:rsidR="001E41F3">
        <w:rPr>
          <w:b/>
          <w:noProof/>
          <w:sz w:val="24"/>
        </w:rPr>
        <w:t xml:space="preserve">, </w:t>
      </w:r>
      <w:fldSimple w:instr=" DOCPROPERTY  StartDate  \* MERGEFORMAT ">
        <w:r w:rsidR="001106A9" w:rsidRPr="001106A9">
          <w:rPr>
            <w:b/>
            <w:noProof/>
            <w:sz w:val="24"/>
          </w:rPr>
          <w:t>13th Nov 2023</w:t>
        </w:r>
      </w:fldSimple>
      <w:r w:rsidR="00547111">
        <w:rPr>
          <w:b/>
          <w:noProof/>
          <w:sz w:val="24"/>
        </w:rPr>
        <w:t xml:space="preserve"> - </w:t>
      </w:r>
      <w:fldSimple w:instr=" DOCPROPERTY  EndDate  \* MERGEFORMAT ">
        <w:r w:rsidR="001106A9" w:rsidRPr="001106A9">
          <w:rPr>
            <w:b/>
            <w:noProof/>
            <w:sz w:val="24"/>
          </w:rPr>
          <w:t>17th Nov 2023</w:t>
        </w:r>
      </w:fldSimple>
      <w:r w:rsidR="001106A9">
        <w:rPr>
          <w:b/>
          <w:noProof/>
          <w:sz w:val="24"/>
        </w:rPr>
        <w:tab/>
      </w:r>
      <w:r w:rsidR="001106A9">
        <w:rPr>
          <w:b/>
          <w:noProof/>
          <w:sz w:val="24"/>
        </w:rPr>
        <w:tab/>
      </w:r>
      <w:r w:rsidR="001106A9">
        <w:rPr>
          <w:b/>
          <w:noProof/>
          <w:sz w:val="24"/>
        </w:rPr>
        <w:tab/>
      </w:r>
      <w:r w:rsidR="001106A9">
        <w:rPr>
          <w:b/>
          <w:noProof/>
          <w:sz w:val="24"/>
        </w:rPr>
        <w:tab/>
        <w:t>revision of S4-2314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E8916B" w:rsidR="001E41F3" w:rsidRPr="00410371" w:rsidRDefault="00000000" w:rsidP="00E13F3D">
            <w:pPr>
              <w:pStyle w:val="CRCoverPage"/>
              <w:spacing w:after="0"/>
              <w:jc w:val="right"/>
              <w:rPr>
                <w:b/>
                <w:noProof/>
                <w:sz w:val="28"/>
              </w:rPr>
            </w:pPr>
            <w:fldSimple w:instr=" DOCPROPERTY  Spec#  \* MERGEFORMAT ">
              <w:r w:rsidR="001106A9" w:rsidRPr="001106A9">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F982EB" w:rsidR="001E41F3" w:rsidRPr="00410371" w:rsidRDefault="00000000" w:rsidP="00547111">
            <w:pPr>
              <w:pStyle w:val="CRCoverPage"/>
              <w:spacing w:after="0"/>
              <w:rPr>
                <w:noProof/>
              </w:rPr>
            </w:pPr>
            <w:fldSimple w:instr=" DOCPROPERTY  Cr#  \* MERGEFORMAT ">
              <w:r w:rsidR="001106A9" w:rsidRPr="001106A9">
                <w:rPr>
                  <w:b/>
                  <w:noProof/>
                  <w:sz w:val="28"/>
                </w:rPr>
                <w:t>004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B34228" w:rsidR="001E41F3" w:rsidRPr="00410371" w:rsidRDefault="00000000" w:rsidP="00E13F3D">
            <w:pPr>
              <w:pStyle w:val="CRCoverPage"/>
              <w:spacing w:after="0"/>
              <w:jc w:val="center"/>
              <w:rPr>
                <w:b/>
                <w:noProof/>
              </w:rPr>
            </w:pPr>
            <w:fldSimple w:instr=" DOCPROPERTY  Revision  \* MERGEFORMAT ">
              <w:r w:rsidR="001106A9" w:rsidRPr="001106A9">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743B1A" w:rsidR="001E41F3" w:rsidRPr="00410371" w:rsidRDefault="00000000">
            <w:pPr>
              <w:pStyle w:val="CRCoverPage"/>
              <w:spacing w:after="0"/>
              <w:jc w:val="center"/>
              <w:rPr>
                <w:noProof/>
                <w:sz w:val="28"/>
              </w:rPr>
            </w:pPr>
            <w:fldSimple w:instr=" DOCPROPERTY  Version  \* MERGEFORMAT ">
              <w:r w:rsidR="001106A9" w:rsidRPr="001106A9">
                <w:rPr>
                  <w:b/>
                  <w:noProof/>
                  <w:sz w:val="28"/>
                </w:rPr>
                <w:t>17.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58CEA3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DA55EF6" w:rsidR="001E41F3" w:rsidRDefault="00000000">
            <w:pPr>
              <w:pStyle w:val="CRCoverPage"/>
              <w:spacing w:after="0"/>
              <w:ind w:left="100"/>
              <w:rPr>
                <w:noProof/>
              </w:rPr>
            </w:pPr>
            <w:fldSimple w:instr=" DOCPROPERTY  CrTitle  \* MERGEFORMAT ">
              <w:r w:rsidR="001106A9">
                <w:t>[5GMS_Pro_Ph2] Low-Latency Streaming and Dynamic Policie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C79CCB5" w:rsidR="001E41F3" w:rsidRDefault="00000000">
            <w:pPr>
              <w:pStyle w:val="CRCoverPage"/>
              <w:spacing w:after="0"/>
              <w:ind w:left="100"/>
              <w:rPr>
                <w:noProof/>
              </w:rPr>
            </w:pPr>
            <w:fldSimple w:instr=" DOCPROPERTY  SourceIfWg  \* MERGEFORMAT ">
              <w:r w:rsidR="001106A9">
                <w:rPr>
                  <w:noProof/>
                </w:rPr>
                <w:t>Qualcomm Incorporated, 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7AEE125" w:rsidR="001E41F3" w:rsidRDefault="00000000" w:rsidP="00547111">
            <w:pPr>
              <w:pStyle w:val="CRCoverPage"/>
              <w:spacing w:after="0"/>
              <w:ind w:left="100"/>
              <w:rPr>
                <w:noProof/>
              </w:rPr>
            </w:pPr>
            <w:fldSimple w:instr=" DOCPROPERTY  SourceIfTsg  \* MERGEFORMAT ">
              <w:r w:rsidR="001106A9">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1C2DC0" w:rsidR="001E41F3" w:rsidRDefault="00000000">
            <w:pPr>
              <w:pStyle w:val="CRCoverPage"/>
              <w:spacing w:after="0"/>
              <w:ind w:left="100"/>
              <w:rPr>
                <w:noProof/>
              </w:rPr>
            </w:pPr>
            <w:fldSimple w:instr=" DOCPROPERTY  RelatedWis  \* MERGEFORMAT ">
              <w:r w:rsidR="001106A9">
                <w:rPr>
                  <w:noProof/>
                </w:rPr>
                <w:t>5GMS_Pro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28317F" w:rsidR="001E41F3" w:rsidRDefault="00000000">
            <w:pPr>
              <w:pStyle w:val="CRCoverPage"/>
              <w:spacing w:after="0"/>
              <w:ind w:left="100"/>
              <w:rPr>
                <w:noProof/>
              </w:rPr>
            </w:pPr>
            <w:fldSimple w:instr=" DOCPROPERTY  ResDate  \* MERGEFORMAT ">
              <w:r w:rsidR="001106A9">
                <w:rPr>
                  <w:noProof/>
                </w:rPr>
                <w:t>2023-11-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8B237F9" w:rsidR="001E41F3" w:rsidRDefault="00000000" w:rsidP="00D24991">
            <w:pPr>
              <w:pStyle w:val="CRCoverPage"/>
              <w:spacing w:after="0"/>
              <w:ind w:left="100" w:right="-609"/>
              <w:rPr>
                <w:b/>
                <w:noProof/>
              </w:rPr>
            </w:pPr>
            <w:fldSimple w:instr=" DOCPROPERTY  Cat  \* MERGEFORMAT ">
              <w:r w:rsidR="001106A9" w:rsidRPr="001106A9">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333E89" w:rsidR="001E41F3" w:rsidRDefault="00000000">
            <w:pPr>
              <w:pStyle w:val="CRCoverPage"/>
              <w:spacing w:after="0"/>
              <w:ind w:left="100"/>
              <w:rPr>
                <w:noProof/>
              </w:rPr>
            </w:pPr>
            <w:fldSimple w:instr=" DOCPROPERTY  Release  \* MERGEFORMAT ">
              <w:r w:rsidR="001106A9">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ECB0E08"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106A9" w14:paraId="1256F52C" w14:textId="77777777" w:rsidTr="00547111">
        <w:tc>
          <w:tcPr>
            <w:tcW w:w="2694" w:type="dxa"/>
            <w:gridSpan w:val="2"/>
            <w:tcBorders>
              <w:top w:val="single" w:sz="4" w:space="0" w:color="auto"/>
              <w:left w:val="single" w:sz="4" w:space="0" w:color="auto"/>
            </w:tcBorders>
          </w:tcPr>
          <w:p w14:paraId="52C87DB0" w14:textId="77777777" w:rsidR="001106A9" w:rsidRDefault="001106A9" w:rsidP="001106A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D09C79" w14:textId="77777777" w:rsidR="001106A9" w:rsidRDefault="001106A9" w:rsidP="001106A9">
            <w:pPr>
              <w:pStyle w:val="CRCoverPage"/>
              <w:spacing w:after="0"/>
              <w:ind w:left="100"/>
            </w:pPr>
            <w:r>
              <w:rPr>
                <w:noProof/>
              </w:rPr>
              <w:t>TR 26.804 and TS 26.501 provides details: End-to-end low latency live streaming: (i)Inclusion of the collaboration scenarios and call flows for end-to-end low latency live streaming. (ii)</w:t>
            </w:r>
            <w:r>
              <w:rPr>
                <w:noProof/>
              </w:rPr>
              <w:tab/>
              <w:t>Updating the reference point to support low latency live streaming services</w:t>
            </w:r>
            <w:r>
              <w:t>.</w:t>
            </w:r>
          </w:p>
          <w:p w14:paraId="0A0F99F0" w14:textId="77777777" w:rsidR="001106A9" w:rsidRDefault="001106A9" w:rsidP="001106A9">
            <w:pPr>
              <w:pStyle w:val="CRCoverPage"/>
              <w:spacing w:after="0"/>
              <w:ind w:left="100"/>
            </w:pPr>
          </w:p>
          <w:p w14:paraId="139146B6" w14:textId="77777777" w:rsidR="001106A9" w:rsidRDefault="001106A9" w:rsidP="001106A9">
            <w:pPr>
              <w:pStyle w:val="CRCoverPage"/>
              <w:spacing w:after="0"/>
              <w:ind w:left="100"/>
            </w:pPr>
            <w:r>
              <w:t>The work item objectives state</w:t>
            </w:r>
          </w:p>
          <w:p w14:paraId="47526246" w14:textId="77777777" w:rsidR="001106A9" w:rsidRDefault="001106A9" w:rsidP="001106A9">
            <w:pPr>
              <w:pStyle w:val="B1"/>
            </w:pPr>
            <w:r>
              <w:t xml:space="preserve">2)  </w:t>
            </w:r>
            <w:r w:rsidRPr="00F1484C">
              <w:t>Stage 3 support for end-to-end low latency live streaming as defined in TS 26.501 and based on the conclusions in clause 6.11 of TR 26.804.</w:t>
            </w:r>
          </w:p>
          <w:p w14:paraId="708AA7DE" w14:textId="77777777" w:rsidR="001106A9" w:rsidRDefault="001106A9" w:rsidP="001106A9">
            <w:pPr>
              <w:pStyle w:val="CRCoverPage"/>
              <w:spacing w:after="0"/>
              <w:ind w:left="100"/>
              <w:rPr>
                <w:noProof/>
              </w:rPr>
            </w:pPr>
          </w:p>
        </w:tc>
      </w:tr>
      <w:tr w:rsidR="001106A9" w14:paraId="4CA74D09" w14:textId="77777777" w:rsidTr="00547111">
        <w:tc>
          <w:tcPr>
            <w:tcW w:w="2694" w:type="dxa"/>
            <w:gridSpan w:val="2"/>
            <w:tcBorders>
              <w:left w:val="single" w:sz="4" w:space="0" w:color="auto"/>
            </w:tcBorders>
          </w:tcPr>
          <w:p w14:paraId="2D0866D6" w14:textId="77777777" w:rsidR="001106A9" w:rsidRDefault="001106A9" w:rsidP="001106A9">
            <w:pPr>
              <w:pStyle w:val="CRCoverPage"/>
              <w:spacing w:after="0"/>
              <w:rPr>
                <w:b/>
                <w:i/>
                <w:noProof/>
                <w:sz w:val="8"/>
                <w:szCs w:val="8"/>
              </w:rPr>
            </w:pPr>
          </w:p>
        </w:tc>
        <w:tc>
          <w:tcPr>
            <w:tcW w:w="6946" w:type="dxa"/>
            <w:gridSpan w:val="9"/>
            <w:tcBorders>
              <w:right w:val="single" w:sz="4" w:space="0" w:color="auto"/>
            </w:tcBorders>
          </w:tcPr>
          <w:p w14:paraId="365DEF04" w14:textId="77777777" w:rsidR="001106A9" w:rsidRDefault="001106A9" w:rsidP="001106A9">
            <w:pPr>
              <w:pStyle w:val="CRCoverPage"/>
              <w:spacing w:after="0"/>
              <w:rPr>
                <w:noProof/>
                <w:sz w:val="8"/>
                <w:szCs w:val="8"/>
              </w:rPr>
            </w:pPr>
          </w:p>
        </w:tc>
      </w:tr>
      <w:tr w:rsidR="001106A9" w14:paraId="21016551" w14:textId="77777777" w:rsidTr="00547111">
        <w:tc>
          <w:tcPr>
            <w:tcW w:w="2694" w:type="dxa"/>
            <w:gridSpan w:val="2"/>
            <w:tcBorders>
              <w:left w:val="single" w:sz="4" w:space="0" w:color="auto"/>
            </w:tcBorders>
          </w:tcPr>
          <w:p w14:paraId="49433147" w14:textId="77777777" w:rsidR="001106A9" w:rsidRDefault="001106A9" w:rsidP="001106A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90ED13" w14:textId="77777777" w:rsidR="001106A9" w:rsidRDefault="001106A9" w:rsidP="001106A9">
            <w:pPr>
              <w:pStyle w:val="B1"/>
              <w:keepNext/>
            </w:pPr>
            <w:r>
              <w:t>Address updates to relevant stage-3 specifications (e.g., TS 26.511, TS 26.512, TS 26.247) to add consistent support of low-latency live streaming services, including:</w:t>
            </w:r>
          </w:p>
          <w:p w14:paraId="58E3BCFB" w14:textId="77777777" w:rsidR="001106A9" w:rsidRDefault="001106A9" w:rsidP="001106A9">
            <w:pPr>
              <w:pStyle w:val="B2"/>
              <w:keepNext/>
            </w:pPr>
            <w:r>
              <w:t>a)</w:t>
            </w:r>
            <w:r>
              <w:tab/>
              <w:t>Define capability mechanisms in order to identify the support of low-latency modes in 5GMS networks and clients.</w:t>
            </w:r>
          </w:p>
          <w:p w14:paraId="33D5C32C" w14:textId="77777777" w:rsidR="001106A9" w:rsidRDefault="001106A9" w:rsidP="001106A9">
            <w:pPr>
              <w:pStyle w:val="B2"/>
              <w:keepNext/>
            </w:pPr>
            <w:r>
              <w:t>b)</w:t>
            </w:r>
            <w:r>
              <w:tab/>
              <w:t>Provisioning to support operation points and policy templates for low-latency live streaming.</w:t>
            </w:r>
          </w:p>
          <w:p w14:paraId="2AAD4E98" w14:textId="77777777" w:rsidR="001106A9" w:rsidRDefault="001106A9" w:rsidP="001106A9">
            <w:pPr>
              <w:pStyle w:val="B2"/>
            </w:pPr>
            <w:r>
              <w:t>c)</w:t>
            </w:r>
            <w:r>
              <w:tab/>
              <w:t>Create necessary extensions to support DASH and HLS chunked CMAF low-latency modes in an end-to-end workflow.</w:t>
            </w:r>
          </w:p>
          <w:p w14:paraId="55ACEE5D" w14:textId="77777777" w:rsidR="001106A9" w:rsidRDefault="001106A9" w:rsidP="001106A9">
            <w:pPr>
              <w:pStyle w:val="B2"/>
            </w:pPr>
            <w:r>
              <w:t>d)</w:t>
            </w:r>
            <w:r>
              <w:tab/>
              <w:t>Provide necessary protocols to scalably support time synchronization across 5GMS Applications, AS and 5GMS Clients (at appropriate precision).</w:t>
            </w:r>
          </w:p>
          <w:p w14:paraId="66415B1F" w14:textId="77777777" w:rsidR="001106A9" w:rsidRDefault="001106A9" w:rsidP="001106A9">
            <w:pPr>
              <w:pStyle w:val="B2"/>
            </w:pPr>
            <w:r>
              <w:t>e)</w:t>
            </w:r>
            <w:r>
              <w:tab/>
              <w:t>Extend QoE metrics schemes and metrics reporting functionality to address monitoring of Operation Point metrics for potential operational improvements.</w:t>
            </w:r>
          </w:p>
          <w:p w14:paraId="74519F55" w14:textId="77777777" w:rsidR="001106A9" w:rsidRDefault="001106A9" w:rsidP="001106A9">
            <w:pPr>
              <w:pStyle w:val="B2"/>
            </w:pPr>
            <w:r>
              <w:lastRenderedPageBreak/>
              <w:t>f)</w:t>
            </w:r>
            <w:r>
              <w:tab/>
              <w:t>Provide extensions to formats and manifests support advanced TV experiences.</w:t>
            </w:r>
          </w:p>
          <w:p w14:paraId="31C656EC" w14:textId="7A5A6F5E" w:rsidR="001106A9" w:rsidRDefault="001106A9" w:rsidP="001106A9">
            <w:pPr>
              <w:pStyle w:val="CRCoverPage"/>
              <w:spacing w:after="0"/>
              <w:ind w:left="100"/>
              <w:rPr>
                <w:noProof/>
              </w:rPr>
            </w:pPr>
            <w:r>
              <w:t>g)</w:t>
            </w:r>
            <w:r>
              <w:tab/>
              <w:t>Informative guidelines on using different Operation Points for low-latency live streaming.</w:t>
            </w:r>
          </w:p>
        </w:tc>
      </w:tr>
      <w:tr w:rsidR="001106A9" w14:paraId="1F886379" w14:textId="77777777" w:rsidTr="00547111">
        <w:tc>
          <w:tcPr>
            <w:tcW w:w="2694" w:type="dxa"/>
            <w:gridSpan w:val="2"/>
            <w:tcBorders>
              <w:left w:val="single" w:sz="4" w:space="0" w:color="auto"/>
            </w:tcBorders>
          </w:tcPr>
          <w:p w14:paraId="4D989623" w14:textId="77777777" w:rsidR="001106A9" w:rsidRDefault="001106A9" w:rsidP="001106A9">
            <w:pPr>
              <w:pStyle w:val="CRCoverPage"/>
              <w:spacing w:after="0"/>
              <w:rPr>
                <w:b/>
                <w:i/>
                <w:noProof/>
                <w:sz w:val="8"/>
                <w:szCs w:val="8"/>
              </w:rPr>
            </w:pPr>
          </w:p>
        </w:tc>
        <w:tc>
          <w:tcPr>
            <w:tcW w:w="6946" w:type="dxa"/>
            <w:gridSpan w:val="9"/>
            <w:tcBorders>
              <w:right w:val="single" w:sz="4" w:space="0" w:color="auto"/>
            </w:tcBorders>
          </w:tcPr>
          <w:p w14:paraId="71C4A204" w14:textId="77777777" w:rsidR="001106A9" w:rsidRDefault="001106A9" w:rsidP="001106A9">
            <w:pPr>
              <w:pStyle w:val="CRCoverPage"/>
              <w:spacing w:after="0"/>
              <w:rPr>
                <w:noProof/>
                <w:sz w:val="8"/>
                <w:szCs w:val="8"/>
              </w:rPr>
            </w:pPr>
          </w:p>
        </w:tc>
      </w:tr>
      <w:tr w:rsidR="001106A9" w14:paraId="678D7BF9" w14:textId="77777777" w:rsidTr="00547111">
        <w:tc>
          <w:tcPr>
            <w:tcW w:w="2694" w:type="dxa"/>
            <w:gridSpan w:val="2"/>
            <w:tcBorders>
              <w:left w:val="single" w:sz="4" w:space="0" w:color="auto"/>
              <w:bottom w:val="single" w:sz="4" w:space="0" w:color="auto"/>
            </w:tcBorders>
          </w:tcPr>
          <w:p w14:paraId="4E5CE1B6" w14:textId="77777777" w:rsidR="001106A9" w:rsidRDefault="001106A9" w:rsidP="001106A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106A9" w:rsidRDefault="001106A9" w:rsidP="001106A9">
            <w:pPr>
              <w:pStyle w:val="CRCoverPage"/>
              <w:spacing w:after="0"/>
              <w:ind w:left="100"/>
              <w:rPr>
                <w:noProof/>
              </w:rPr>
            </w:pPr>
          </w:p>
        </w:tc>
      </w:tr>
      <w:tr w:rsidR="001106A9" w14:paraId="034AF533" w14:textId="77777777" w:rsidTr="00547111">
        <w:tc>
          <w:tcPr>
            <w:tcW w:w="2694" w:type="dxa"/>
            <w:gridSpan w:val="2"/>
          </w:tcPr>
          <w:p w14:paraId="39D9EB5B" w14:textId="77777777" w:rsidR="001106A9" w:rsidRDefault="001106A9" w:rsidP="001106A9">
            <w:pPr>
              <w:pStyle w:val="CRCoverPage"/>
              <w:spacing w:after="0"/>
              <w:rPr>
                <w:b/>
                <w:i/>
                <w:noProof/>
                <w:sz w:val="8"/>
                <w:szCs w:val="8"/>
              </w:rPr>
            </w:pPr>
          </w:p>
        </w:tc>
        <w:tc>
          <w:tcPr>
            <w:tcW w:w="6946" w:type="dxa"/>
            <w:gridSpan w:val="9"/>
          </w:tcPr>
          <w:p w14:paraId="7826CB1C" w14:textId="77777777" w:rsidR="001106A9" w:rsidRDefault="001106A9" w:rsidP="001106A9">
            <w:pPr>
              <w:pStyle w:val="CRCoverPage"/>
              <w:spacing w:after="0"/>
              <w:rPr>
                <w:noProof/>
                <w:sz w:val="8"/>
                <w:szCs w:val="8"/>
              </w:rPr>
            </w:pPr>
          </w:p>
        </w:tc>
      </w:tr>
      <w:tr w:rsidR="001106A9" w14:paraId="6A17D7AC" w14:textId="77777777" w:rsidTr="00547111">
        <w:tc>
          <w:tcPr>
            <w:tcW w:w="2694" w:type="dxa"/>
            <w:gridSpan w:val="2"/>
            <w:tcBorders>
              <w:top w:val="single" w:sz="4" w:space="0" w:color="auto"/>
              <w:left w:val="single" w:sz="4" w:space="0" w:color="auto"/>
            </w:tcBorders>
          </w:tcPr>
          <w:p w14:paraId="6DAD5B19" w14:textId="77777777" w:rsidR="001106A9" w:rsidRDefault="001106A9" w:rsidP="001106A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6F7423" w:rsidR="001106A9" w:rsidRDefault="001106A9" w:rsidP="001106A9">
            <w:pPr>
              <w:pStyle w:val="CRCoverPage"/>
              <w:spacing w:after="0"/>
              <w:ind w:left="100"/>
              <w:rPr>
                <w:noProof/>
              </w:rPr>
            </w:pPr>
            <w:r>
              <w:rPr>
                <w:noProof/>
              </w:rPr>
              <w:t>2, 8.1, 8.X (new), 10.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E2DFC6" w:rsidR="001E41F3" w:rsidRDefault="001106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FAFA5FD" w:rsidR="001E41F3" w:rsidRDefault="001106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7FCCCD" w:rsidR="001E41F3" w:rsidRDefault="001106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106A9" w14:paraId="556B87B6" w14:textId="77777777" w:rsidTr="008863B9">
        <w:tc>
          <w:tcPr>
            <w:tcW w:w="2694" w:type="dxa"/>
            <w:gridSpan w:val="2"/>
            <w:tcBorders>
              <w:left w:val="single" w:sz="4" w:space="0" w:color="auto"/>
              <w:bottom w:val="single" w:sz="4" w:space="0" w:color="auto"/>
            </w:tcBorders>
          </w:tcPr>
          <w:p w14:paraId="79A9C411" w14:textId="77777777" w:rsidR="001106A9" w:rsidRDefault="001106A9" w:rsidP="001106A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D616B2" w14:textId="77777777" w:rsidR="001106A9" w:rsidRDefault="001106A9" w:rsidP="001106A9">
            <w:pPr>
              <w:pStyle w:val="CRCoverPage"/>
              <w:spacing w:after="0"/>
              <w:ind w:left="100"/>
              <w:rPr>
                <w:noProof/>
              </w:rPr>
            </w:pPr>
            <w:r>
              <w:rPr>
                <w:noProof/>
              </w:rPr>
              <w:t>This is really a starting point, details need to be progressed.</w:t>
            </w:r>
          </w:p>
          <w:p w14:paraId="71317E6E" w14:textId="77777777" w:rsidR="001106A9" w:rsidRDefault="001106A9" w:rsidP="001106A9">
            <w:pPr>
              <w:pStyle w:val="CRCoverPage"/>
              <w:spacing w:after="0"/>
              <w:ind w:left="100"/>
              <w:rPr>
                <w:noProof/>
              </w:rPr>
            </w:pPr>
          </w:p>
          <w:p w14:paraId="00D3B8F7" w14:textId="12CC4503" w:rsidR="001106A9" w:rsidRDefault="001106A9" w:rsidP="001106A9">
            <w:pPr>
              <w:pStyle w:val="CRCoverPage"/>
              <w:spacing w:after="0"/>
              <w:ind w:left="100"/>
              <w:rPr>
                <w:noProof/>
              </w:rPr>
            </w:pPr>
            <w:r>
              <w:rPr>
                <w:noProof/>
              </w:rPr>
              <w:t>Until the next meeting, an implementation in the 5G-MAG Reference Tools is planned.</w:t>
            </w:r>
          </w:p>
        </w:tc>
      </w:tr>
      <w:tr w:rsidR="001106A9" w:rsidRPr="008863B9" w14:paraId="45BFE792" w14:textId="77777777" w:rsidTr="008863B9">
        <w:tc>
          <w:tcPr>
            <w:tcW w:w="2694" w:type="dxa"/>
            <w:gridSpan w:val="2"/>
            <w:tcBorders>
              <w:top w:val="single" w:sz="4" w:space="0" w:color="auto"/>
              <w:bottom w:val="single" w:sz="4" w:space="0" w:color="auto"/>
            </w:tcBorders>
          </w:tcPr>
          <w:p w14:paraId="194242DD" w14:textId="77777777" w:rsidR="001106A9" w:rsidRPr="008863B9" w:rsidRDefault="001106A9" w:rsidP="001106A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106A9" w:rsidRPr="008863B9" w:rsidRDefault="001106A9" w:rsidP="001106A9">
            <w:pPr>
              <w:pStyle w:val="CRCoverPage"/>
              <w:spacing w:after="0"/>
              <w:ind w:left="100"/>
              <w:rPr>
                <w:noProof/>
                <w:sz w:val="8"/>
                <w:szCs w:val="8"/>
              </w:rPr>
            </w:pPr>
          </w:p>
        </w:tc>
      </w:tr>
      <w:tr w:rsidR="001106A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106A9" w:rsidRDefault="001106A9" w:rsidP="001106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109"/>
              <w:gridCol w:w="4238"/>
              <w:gridCol w:w="2009"/>
              <w:gridCol w:w="1994"/>
            </w:tblGrid>
            <w:tr w:rsidR="001106A9" w14:paraId="2D69B393" w14:textId="77777777" w:rsidTr="0071629D">
              <w:trPr>
                <w:trHeight w:val="570"/>
              </w:trPr>
              <w:tc>
                <w:tcPr>
                  <w:tcW w:w="1109"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41805217" w14:textId="77777777" w:rsidR="001106A9" w:rsidRDefault="00000000" w:rsidP="001106A9">
                  <w:pPr>
                    <w:pStyle w:val="NormalWeb"/>
                    <w:spacing w:before="240" w:beforeAutospacing="0" w:after="0" w:afterAutospacing="0"/>
                  </w:pPr>
                  <w:hyperlink r:id="rId12" w:history="1">
                    <w:r w:rsidR="001106A9">
                      <w:rPr>
                        <w:rStyle w:val="Hyperlink"/>
                        <w:rFonts w:ascii="Arial" w:hAnsi="Arial" w:cs="Arial"/>
                        <w:color w:val="1155CC"/>
                        <w:sz w:val="22"/>
                        <w:szCs w:val="22"/>
                      </w:rPr>
                      <w:t>S4-231210</w:t>
                    </w:r>
                  </w:hyperlink>
                </w:p>
              </w:tc>
              <w:tc>
                <w:tcPr>
                  <w:tcW w:w="423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2DA1990" w14:textId="77777777" w:rsidR="001106A9" w:rsidRDefault="001106A9" w:rsidP="001106A9">
                  <w:pPr>
                    <w:pStyle w:val="NormalWeb"/>
                    <w:spacing w:before="240" w:beforeAutospacing="0" w:after="0" w:afterAutospacing="0"/>
                  </w:pPr>
                  <w:r>
                    <w:rPr>
                      <w:rFonts w:ascii="Arial" w:hAnsi="Arial" w:cs="Arial"/>
                      <w:color w:val="000000"/>
                      <w:sz w:val="22"/>
                      <w:szCs w:val="22"/>
                    </w:rPr>
                    <w:t>[5GMS_Pro_Ph2] Low-Latency Streaming and Dynamic Policies</w:t>
                  </w:r>
                </w:p>
              </w:tc>
              <w:tc>
                <w:tcPr>
                  <w:tcW w:w="2009"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413A804" w14:textId="77777777" w:rsidR="001106A9" w:rsidRDefault="001106A9" w:rsidP="001106A9">
                  <w:pPr>
                    <w:pStyle w:val="NormalWeb"/>
                    <w:spacing w:before="240" w:beforeAutospacing="0" w:after="0" w:afterAutospacing="0"/>
                  </w:pPr>
                  <w:r>
                    <w:rPr>
                      <w:rFonts w:ascii="Arial" w:hAnsi="Arial" w:cs="Arial"/>
                      <w:color w:val="000000"/>
                      <w:sz w:val="22"/>
                      <w:szCs w:val="22"/>
                    </w:rPr>
                    <w:t>Qualcomm Incorporated</w:t>
                  </w:r>
                </w:p>
              </w:tc>
              <w:tc>
                <w:tcPr>
                  <w:tcW w:w="1994"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1218149" w14:textId="77777777" w:rsidR="001106A9" w:rsidRDefault="001106A9" w:rsidP="001106A9">
                  <w:pPr>
                    <w:pStyle w:val="NormalWeb"/>
                    <w:spacing w:before="240" w:beforeAutospacing="0" w:after="0" w:afterAutospacing="0"/>
                  </w:pPr>
                  <w:r>
                    <w:rPr>
                      <w:rFonts w:ascii="Arial" w:hAnsi="Arial" w:cs="Arial"/>
                      <w:color w:val="000000"/>
                      <w:sz w:val="22"/>
                      <w:szCs w:val="22"/>
                    </w:rPr>
                    <w:t>Thomas Stockhammer</w:t>
                  </w:r>
                </w:p>
              </w:tc>
            </w:tr>
          </w:tbl>
          <w:p w14:paraId="4B1AD12A" w14:textId="77777777" w:rsidR="001106A9" w:rsidRDefault="001106A9" w:rsidP="001106A9">
            <w:pPr>
              <w:pStyle w:val="NormalWeb"/>
              <w:spacing w:before="240" w:beforeAutospacing="0" w:after="240" w:afterAutospacing="0"/>
            </w:pPr>
            <w:r>
              <w:rPr>
                <w:rFonts w:ascii="Arial" w:hAnsi="Arial" w:cs="Arial"/>
                <w:b/>
                <w:bCs/>
                <w:color w:val="0000FF"/>
                <w:sz w:val="22"/>
                <w:szCs w:val="22"/>
              </w:rPr>
              <w:t>E-mail Discussion</w:t>
            </w:r>
            <w:r>
              <w:rPr>
                <w:rFonts w:ascii="Arial" w:hAnsi="Arial" w:cs="Arial"/>
                <w:color w:val="000000"/>
                <w:sz w:val="22"/>
                <w:szCs w:val="22"/>
              </w:rPr>
              <w:t>: none</w:t>
            </w:r>
          </w:p>
          <w:p w14:paraId="5ED70C07" w14:textId="77777777" w:rsidR="001106A9" w:rsidRDefault="001106A9" w:rsidP="001106A9">
            <w:pPr>
              <w:pStyle w:val="NormalWeb"/>
              <w:spacing w:before="240" w:beforeAutospacing="0" w:after="240" w:afterAutospacing="0"/>
            </w:pPr>
            <w:r>
              <w:rPr>
                <w:rFonts w:ascii="Arial" w:hAnsi="Arial" w:cs="Arial"/>
                <w:b/>
                <w:bCs/>
                <w:color w:val="0000FF"/>
                <w:sz w:val="22"/>
                <w:szCs w:val="22"/>
              </w:rPr>
              <w:t>Revisions</w:t>
            </w:r>
            <w:r>
              <w:rPr>
                <w:rFonts w:ascii="Arial" w:hAnsi="Arial" w:cs="Arial"/>
                <w:color w:val="000000"/>
                <w:sz w:val="22"/>
                <w:szCs w:val="22"/>
              </w:rPr>
              <w:t>: none</w:t>
            </w:r>
          </w:p>
          <w:p w14:paraId="7AF5453A" w14:textId="77777777" w:rsidR="001106A9" w:rsidRDefault="001106A9" w:rsidP="001106A9">
            <w:pPr>
              <w:pStyle w:val="NormalWeb"/>
              <w:spacing w:before="240" w:beforeAutospacing="0" w:after="240" w:afterAutospacing="0"/>
            </w:pPr>
            <w:r>
              <w:rPr>
                <w:rFonts w:ascii="Arial" w:hAnsi="Arial" w:cs="Arial"/>
                <w:b/>
                <w:bCs/>
                <w:color w:val="0000FF"/>
                <w:sz w:val="22"/>
                <w:szCs w:val="22"/>
              </w:rPr>
              <w:t>Presenter</w:t>
            </w:r>
            <w:r>
              <w:rPr>
                <w:rFonts w:ascii="Arial" w:hAnsi="Arial" w:cs="Arial"/>
                <w:color w:val="000000"/>
                <w:sz w:val="22"/>
                <w:szCs w:val="22"/>
              </w:rPr>
              <w:t>: Thomas Stockhammer</w:t>
            </w:r>
          </w:p>
          <w:p w14:paraId="2E6DB65C" w14:textId="77777777" w:rsidR="001106A9" w:rsidRDefault="001106A9" w:rsidP="001106A9">
            <w:pPr>
              <w:pStyle w:val="NormalWeb"/>
              <w:spacing w:before="240" w:beforeAutospacing="0" w:after="240" w:afterAutospacing="0"/>
            </w:pPr>
            <w:r>
              <w:rPr>
                <w:rFonts w:ascii="Arial" w:hAnsi="Arial" w:cs="Arial"/>
                <w:b/>
                <w:bCs/>
                <w:color w:val="0000FF"/>
                <w:sz w:val="22"/>
                <w:szCs w:val="22"/>
              </w:rPr>
              <w:t>Online Discussion</w:t>
            </w:r>
            <w:r>
              <w:rPr>
                <w:rFonts w:ascii="Arial" w:hAnsi="Arial" w:cs="Arial"/>
                <w:color w:val="000000"/>
                <w:sz w:val="22"/>
                <w:szCs w:val="22"/>
              </w:rPr>
              <w:t>:</w:t>
            </w:r>
          </w:p>
          <w:p w14:paraId="41F9BDAA" w14:textId="77777777" w:rsidR="001106A9" w:rsidRDefault="001106A9" w:rsidP="001106A9">
            <w:pPr>
              <w:pStyle w:val="NormalWeb"/>
              <w:numPr>
                <w:ilvl w:val="0"/>
                <w:numId w:val="1"/>
              </w:numPr>
              <w:spacing w:before="240" w:beforeAutospacing="0" w:after="0" w:afterAutospacing="0"/>
              <w:textAlignment w:val="baseline"/>
              <w:rPr>
                <w:rFonts w:ascii="Arial" w:hAnsi="Arial" w:cs="Arial"/>
                <w:color w:val="000000"/>
                <w:sz w:val="22"/>
                <w:szCs w:val="22"/>
              </w:rPr>
            </w:pPr>
            <w:r>
              <w:rPr>
                <w:rFonts w:ascii="Arial" w:hAnsi="Arial" w:cs="Arial"/>
                <w:color w:val="000000"/>
                <w:sz w:val="22"/>
                <w:szCs w:val="22"/>
              </w:rPr>
              <w:t>_BBC_Ericsson version presented</w:t>
            </w:r>
          </w:p>
          <w:p w14:paraId="24EDFF39" w14:textId="77777777" w:rsidR="001106A9" w:rsidRDefault="001106A9" w:rsidP="001106A9">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rsten: It is not just enough for HTTP chunked delivery. We also need to agree on the format. We also need to provide a requirement on 5GMS AS for the delivery</w:t>
            </w:r>
          </w:p>
          <w:p w14:paraId="5964E6BA"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Do we have any requirements on the AS anywhere? I dont think we do.</w:t>
            </w:r>
          </w:p>
          <w:p w14:paraId="0EF4502E"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We had some discussion earlier on to redirect at the AS. </w:t>
            </w:r>
          </w:p>
          <w:p w14:paraId="4DB4A9AF"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The chunked transfer coding is HTTP/1.1. We sort of get this free in HTTP/. Also, we don't need the range request for HTTP/2 and HTTP/3. We also need to check the HTTP RFC if that has been superseded or obsolete. </w:t>
            </w:r>
          </w:p>
          <w:p w14:paraId="26DE8886" w14:textId="77777777" w:rsidR="001106A9" w:rsidRDefault="001106A9" w:rsidP="001106A9">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Are we going to create something on the AS clause?</w:t>
            </w:r>
          </w:p>
          <w:p w14:paraId="42285060"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Richard: This is Rel-18. I’d suggest yes</w:t>
            </w:r>
          </w:p>
          <w:p w14:paraId="1FA04898"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Thomas: But we are not doing user plane for Rel-18</w:t>
            </w:r>
          </w:p>
          <w:p w14:paraId="630DC143" w14:textId="77777777" w:rsidR="001106A9" w:rsidRDefault="001106A9" w:rsidP="001106A9">
            <w:pPr>
              <w:pStyle w:val="NormalWeb"/>
              <w:numPr>
                <w:ilvl w:val="1"/>
                <w:numId w:val="1"/>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Fred: Yes, just the session handling</w:t>
            </w:r>
          </w:p>
          <w:p w14:paraId="21BC2393" w14:textId="77777777" w:rsidR="001106A9" w:rsidRDefault="001106A9" w:rsidP="001106A9">
            <w:pPr>
              <w:pStyle w:val="NormalWeb"/>
              <w:numPr>
                <w:ilvl w:val="1"/>
                <w:numId w:val="1"/>
              </w:numPr>
              <w:spacing w:before="0" w:beforeAutospacing="0" w:after="240" w:afterAutospacing="0"/>
              <w:textAlignment w:val="baseline"/>
              <w:rPr>
                <w:rFonts w:ascii="Arial" w:hAnsi="Arial" w:cs="Arial"/>
                <w:color w:val="000000"/>
                <w:sz w:val="22"/>
                <w:szCs w:val="22"/>
              </w:rPr>
            </w:pPr>
            <w:r>
              <w:rPr>
                <w:rFonts w:ascii="Arial" w:hAnsi="Arial" w:cs="Arial"/>
                <w:color w:val="000000"/>
                <w:sz w:val="22"/>
                <w:szCs w:val="22"/>
              </w:rPr>
              <w:t>Thomas: We can probably add a note that this is related to AS. Then we can check all of these things. </w:t>
            </w:r>
          </w:p>
          <w:p w14:paraId="49AD7806" w14:textId="77777777" w:rsidR="001106A9" w:rsidRDefault="001106A9" w:rsidP="001106A9">
            <w:pPr>
              <w:pStyle w:val="NormalWeb"/>
              <w:spacing w:before="240" w:beforeAutospacing="0" w:after="240" w:afterAutospacing="0"/>
            </w:pPr>
            <w:r>
              <w:rPr>
                <w:rFonts w:ascii="Arial" w:hAnsi="Arial" w:cs="Arial"/>
                <w:b/>
                <w:bCs/>
                <w:color w:val="0000FF"/>
                <w:sz w:val="22"/>
                <w:szCs w:val="22"/>
              </w:rPr>
              <w:t>Decision</w:t>
            </w:r>
            <w:r>
              <w:rPr>
                <w:rFonts w:ascii="Arial" w:hAnsi="Arial" w:cs="Arial"/>
                <w:color w:val="000000"/>
                <w:sz w:val="22"/>
                <w:szCs w:val="22"/>
              </w:rPr>
              <w:t>: Revised. The revision will be endorsed without presentation</w:t>
            </w:r>
          </w:p>
          <w:p w14:paraId="1EE24BCF" w14:textId="77777777" w:rsidR="001106A9" w:rsidRDefault="00000000" w:rsidP="001106A9">
            <w:pPr>
              <w:pStyle w:val="NormalWeb"/>
              <w:spacing w:before="240" w:beforeAutospacing="0" w:after="240" w:afterAutospacing="0"/>
            </w:pPr>
            <w:hyperlink r:id="rId13" w:history="1">
              <w:r w:rsidR="001106A9">
                <w:rPr>
                  <w:rStyle w:val="Hyperlink"/>
                  <w:rFonts w:ascii="Arial" w:hAnsi="Arial" w:cs="Arial"/>
                  <w:color w:val="1155CC"/>
                  <w:sz w:val="22"/>
                  <w:szCs w:val="22"/>
                </w:rPr>
                <w:t>S4-231210</w:t>
              </w:r>
            </w:hyperlink>
            <w:r w:rsidR="001106A9">
              <w:rPr>
                <w:rFonts w:ascii="Arial" w:hAnsi="Arial" w:cs="Arial"/>
                <w:color w:val="000000"/>
                <w:sz w:val="22"/>
                <w:szCs w:val="22"/>
              </w:rPr>
              <w:t xml:space="preserve"> is</w:t>
            </w:r>
            <w:r w:rsidR="001106A9">
              <w:rPr>
                <w:rFonts w:ascii="Arial" w:hAnsi="Arial" w:cs="Arial"/>
                <w:b/>
                <w:bCs/>
                <w:color w:val="FF0000"/>
                <w:sz w:val="22"/>
                <w:szCs w:val="22"/>
              </w:rPr>
              <w:t xml:space="preserve"> revised to S4-231469</w:t>
            </w:r>
            <w:r w:rsidR="001106A9">
              <w:rPr>
                <w:rFonts w:ascii="Arial" w:hAnsi="Arial" w:cs="Arial"/>
                <w:color w:val="000000"/>
                <w:sz w:val="22"/>
                <w:szCs w:val="22"/>
              </w:rPr>
              <w:t>.</w:t>
            </w:r>
          </w:p>
          <w:p w14:paraId="6ACA4173" w14:textId="6DB130A5" w:rsidR="001106A9" w:rsidRDefault="001106A9" w:rsidP="001106A9">
            <w:pPr>
              <w:pStyle w:val="CRCoverPage"/>
              <w:spacing w:after="0"/>
              <w:ind w:left="100"/>
              <w:rPr>
                <w:noProof/>
              </w:rPr>
            </w:pPr>
            <w:r>
              <w:rPr>
                <w:noProof/>
              </w:rPr>
              <w:t>This version takes into account many comments from Ericss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37FBF7F8" w14:textId="77777777" w:rsidR="001106A9" w:rsidRDefault="001106A9" w:rsidP="001106A9">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864C23A" w14:textId="77777777" w:rsidR="001106A9" w:rsidRPr="00586B6B" w:rsidRDefault="001106A9" w:rsidP="001106A9">
      <w:pPr>
        <w:pStyle w:val="Heading1"/>
      </w:pPr>
      <w:bookmarkStart w:id="1" w:name="_Toc68899465"/>
      <w:bookmarkStart w:id="2" w:name="_Toc71214216"/>
      <w:bookmarkStart w:id="3" w:name="_Toc71721890"/>
      <w:bookmarkStart w:id="4" w:name="_Toc74858942"/>
      <w:bookmarkStart w:id="5" w:name="_Toc123800650"/>
      <w:r w:rsidRPr="00586B6B">
        <w:t>2</w:t>
      </w:r>
      <w:r w:rsidRPr="00586B6B">
        <w:tab/>
        <w:t>References</w:t>
      </w:r>
      <w:bookmarkEnd w:id="1"/>
      <w:bookmarkEnd w:id="2"/>
      <w:bookmarkEnd w:id="3"/>
      <w:bookmarkEnd w:id="4"/>
      <w:bookmarkEnd w:id="5"/>
    </w:p>
    <w:p w14:paraId="2C7C22CF" w14:textId="77777777" w:rsidR="001106A9" w:rsidRPr="00586B6B" w:rsidRDefault="001106A9" w:rsidP="001106A9">
      <w:r w:rsidRPr="00586B6B">
        <w:t>The following documents contain provisions which, through reference in this text, constitute provisions of the present document.</w:t>
      </w:r>
    </w:p>
    <w:p w14:paraId="31501CB7" w14:textId="77777777" w:rsidR="001106A9" w:rsidRPr="00586B6B" w:rsidRDefault="001106A9" w:rsidP="001106A9">
      <w:pPr>
        <w:pStyle w:val="B1"/>
      </w:pPr>
      <w:r w:rsidRPr="00586B6B">
        <w:t>-</w:t>
      </w:r>
      <w:r w:rsidRPr="00586B6B">
        <w:tab/>
        <w:t>References are either specific (identified by date of publication, edition number, version number, etc.) or non</w:t>
      </w:r>
      <w:r w:rsidRPr="00586B6B">
        <w:noBreakHyphen/>
        <w:t>specific.</w:t>
      </w:r>
    </w:p>
    <w:p w14:paraId="696A7730" w14:textId="77777777" w:rsidR="001106A9" w:rsidRPr="00586B6B" w:rsidRDefault="001106A9" w:rsidP="001106A9">
      <w:pPr>
        <w:pStyle w:val="B1"/>
      </w:pPr>
      <w:r w:rsidRPr="00586B6B">
        <w:t>-</w:t>
      </w:r>
      <w:r w:rsidRPr="00586B6B">
        <w:tab/>
        <w:t>For a specific reference, subsequent revisions do not apply.</w:t>
      </w:r>
    </w:p>
    <w:p w14:paraId="346B5D0E" w14:textId="77777777" w:rsidR="001106A9" w:rsidRPr="00586B6B" w:rsidRDefault="001106A9" w:rsidP="001106A9">
      <w:pPr>
        <w:pStyle w:val="B1"/>
      </w:pPr>
      <w:r w:rsidRPr="00586B6B">
        <w:t>-</w:t>
      </w:r>
      <w:r w:rsidRPr="00586B6B">
        <w:tab/>
        <w:t>For a non-specific reference, the latest version applies. In the case of a reference to a 3GPP document (including a GSM document), a non-specific reference implicitly refers to the latest version of that document</w:t>
      </w:r>
      <w:r w:rsidRPr="000D2FD4">
        <w:rPr>
          <w:i/>
          <w:iCs/>
        </w:rPr>
        <w:t xml:space="preserve"> in the same Release as the present document</w:t>
      </w:r>
      <w:r w:rsidRPr="000D2FD4">
        <w:t>.</w:t>
      </w:r>
    </w:p>
    <w:p w14:paraId="15DDBC27" w14:textId="77777777" w:rsidR="001106A9" w:rsidRPr="00586B6B" w:rsidRDefault="001106A9" w:rsidP="001106A9">
      <w:pPr>
        <w:pStyle w:val="EX"/>
      </w:pPr>
      <w:r w:rsidRPr="00586B6B">
        <w:t>[1]</w:t>
      </w:r>
      <w:r w:rsidRPr="00586B6B">
        <w:tab/>
        <w:t>3GPP TR 21.905: "Vocabulary for 3GPP Specifications".</w:t>
      </w:r>
    </w:p>
    <w:p w14:paraId="7687E461" w14:textId="77777777" w:rsidR="001106A9" w:rsidRDefault="001106A9" w:rsidP="001106A9">
      <w:pPr>
        <w:rPr>
          <w:highlight w:val="yellow"/>
        </w:rPr>
      </w:pPr>
      <w:r>
        <w:rPr>
          <w:highlight w:val="yellow"/>
        </w:rPr>
        <w:t>…</w:t>
      </w:r>
    </w:p>
    <w:p w14:paraId="565150A0" w14:textId="77777777" w:rsidR="001106A9" w:rsidRPr="00F153F7" w:rsidRDefault="001106A9" w:rsidP="001106A9">
      <w:pPr>
        <w:pStyle w:val="EX"/>
        <w:rPr>
          <w:ins w:id="6" w:author="Thomas Stockhammer" w:date="2023-08-15T15:16:00Z"/>
        </w:rPr>
      </w:pPr>
      <w:bookmarkStart w:id="7" w:name="_Toc68899638"/>
      <w:bookmarkStart w:id="8" w:name="_Toc71214389"/>
      <w:bookmarkStart w:id="9" w:name="_Toc71722063"/>
      <w:bookmarkStart w:id="10" w:name="_Toc74859115"/>
      <w:bookmarkStart w:id="11" w:name="_Toc123800863"/>
      <w:bookmarkStart w:id="12" w:name="_Toc68899644"/>
      <w:bookmarkStart w:id="13" w:name="_Toc71214395"/>
      <w:bookmarkStart w:id="14" w:name="_Toc71722069"/>
      <w:bookmarkStart w:id="15" w:name="_Toc74859121"/>
      <w:bookmarkStart w:id="16" w:name="_Toc123800869"/>
      <w:ins w:id="17" w:author="Thomas Stockhammer" w:date="2023-08-15T15:16:00Z">
        <w:r w:rsidRPr="00586B6B">
          <w:t>[</w:t>
        </w:r>
        <w:r>
          <w:t>X</w:t>
        </w:r>
        <w:r w:rsidRPr="00586B6B">
          <w:t>]</w:t>
        </w:r>
        <w:r w:rsidRPr="00586B6B">
          <w:tab/>
        </w:r>
        <w:r w:rsidRPr="005C16AB">
          <w:t>IETF RFC</w:t>
        </w:r>
      </w:ins>
      <w:ins w:id="18" w:author="Richard Bradbury (2023-08-17)" w:date="2023-08-17T13:31:00Z">
        <w:r>
          <w:t> </w:t>
        </w:r>
      </w:ins>
      <w:ins w:id="19" w:author="Thomas Stockhammer" w:date="2023-08-15T15:16:00Z">
        <w:r w:rsidRPr="005C16AB">
          <w:t>8673</w:t>
        </w:r>
      </w:ins>
      <w:ins w:id="20" w:author="Richard Bradbury (2023-08-17)" w:date="2023-08-17T13:31:00Z">
        <w:r>
          <w:t>:</w:t>
        </w:r>
      </w:ins>
      <w:ins w:id="21" w:author="Thomas Stockhammer" w:date="2023-08-15T15:16:00Z">
        <w:r w:rsidRPr="005C16AB">
          <w:t xml:space="preserve"> </w:t>
        </w:r>
      </w:ins>
      <w:ins w:id="22" w:author="Richard Bradbury (2023-08-17)" w:date="2023-08-17T13:31:00Z">
        <w:r>
          <w:t>"</w:t>
        </w:r>
      </w:ins>
      <w:ins w:id="23" w:author="Thomas Stockhammer" w:date="2023-08-15T15:16:00Z">
        <w:r w:rsidRPr="005C16AB">
          <w:t>HTTP Random Access and Live Content</w:t>
        </w:r>
      </w:ins>
      <w:ins w:id="24" w:author="Richard Bradbury (2023-08-17)" w:date="2023-08-17T13:31:00Z">
        <w:r>
          <w:t>"</w:t>
        </w:r>
      </w:ins>
      <w:ins w:id="25" w:author="Thomas Stockhammer" w:date="2023-08-15T15:16:00Z">
        <w:r w:rsidRPr="00586B6B">
          <w:t>.</w:t>
        </w:r>
      </w:ins>
    </w:p>
    <w:p w14:paraId="39F05EB9" w14:textId="52D9AFC4" w:rsidR="003E0FEA" w:rsidRDefault="003E0FEA" w:rsidP="003E0FEA">
      <w:pPr>
        <w:pStyle w:val="EX"/>
        <w:rPr>
          <w:ins w:id="26" w:author="Richard Bradbury" w:date="2023-11-09T13:19:00Z"/>
          <w:highlight w:val="yellow"/>
        </w:rPr>
      </w:pPr>
      <w:ins w:id="27" w:author="Richard Bradbury" w:date="2023-11-09T13:19:00Z">
        <w:r>
          <w:rPr>
            <w:highlight w:val="yellow"/>
          </w:rPr>
          <w:t>[CMAF]</w:t>
        </w:r>
        <w:r>
          <w:rPr>
            <w:highlight w:val="yellow"/>
          </w:rPr>
          <w:tab/>
          <w:t>CMAF.</w:t>
        </w:r>
      </w:ins>
    </w:p>
    <w:p w14:paraId="088EFFD7" w14:textId="0436809B" w:rsidR="001106A9" w:rsidRDefault="001106A9" w:rsidP="001106A9">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70F99C4A" w14:textId="77777777" w:rsidR="001106A9" w:rsidRPr="00586B6B" w:rsidRDefault="001106A9" w:rsidP="001106A9">
      <w:pPr>
        <w:pStyle w:val="Heading2"/>
      </w:pPr>
      <w:r w:rsidRPr="00586B6B">
        <w:t>8.1</w:t>
      </w:r>
      <w:r w:rsidRPr="00586B6B">
        <w:tab/>
        <w:t>General</w:t>
      </w:r>
      <w:bookmarkEnd w:id="7"/>
      <w:bookmarkEnd w:id="8"/>
      <w:bookmarkEnd w:id="9"/>
      <w:bookmarkEnd w:id="10"/>
      <w:bookmarkEnd w:id="11"/>
    </w:p>
    <w:p w14:paraId="32EDC423" w14:textId="77777777" w:rsidR="001106A9" w:rsidRPr="00586B6B" w:rsidRDefault="001106A9" w:rsidP="001106A9">
      <w:pPr>
        <w:keepNext/>
      </w:pPr>
      <w:r w:rsidRPr="00586B6B">
        <w:t>The set of content protocols supported by the 5GMS AS is listed in table 8.1-1 below:</w:t>
      </w:r>
    </w:p>
    <w:p w14:paraId="668A32ED" w14:textId="77777777" w:rsidR="001106A9" w:rsidRPr="00586B6B" w:rsidRDefault="001106A9" w:rsidP="001106A9">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26"/>
        <w:gridCol w:w="4454"/>
        <w:gridCol w:w="949"/>
      </w:tblGrid>
      <w:tr w:rsidR="001106A9" w:rsidRPr="00586B6B" w14:paraId="49EA386E" w14:textId="77777777" w:rsidTr="0071629D">
        <w:trPr>
          <w:tblHeader/>
        </w:trPr>
        <w:tc>
          <w:tcPr>
            <w:tcW w:w="4246" w:type="dxa"/>
            <w:shd w:val="clear" w:color="auto" w:fill="BFBFBF" w:themeFill="background1" w:themeFillShade="BF"/>
          </w:tcPr>
          <w:p w14:paraId="5ED0A17C" w14:textId="77777777" w:rsidR="001106A9" w:rsidRPr="00586B6B" w:rsidRDefault="001106A9" w:rsidP="0071629D">
            <w:pPr>
              <w:pStyle w:val="TAH"/>
            </w:pPr>
            <w:r w:rsidRPr="00586B6B">
              <w:t>Description</w:t>
            </w:r>
          </w:p>
        </w:tc>
        <w:tc>
          <w:tcPr>
            <w:tcW w:w="4469" w:type="dxa"/>
            <w:shd w:val="clear" w:color="auto" w:fill="BFBFBF" w:themeFill="background1" w:themeFillShade="BF"/>
          </w:tcPr>
          <w:p w14:paraId="04D007C3" w14:textId="77777777" w:rsidR="001106A9" w:rsidRPr="00586B6B" w:rsidRDefault="001106A9" w:rsidP="0071629D">
            <w:pPr>
              <w:pStyle w:val="TAH"/>
            </w:pPr>
            <w:r w:rsidRPr="00586B6B">
              <w:t>Term identifier</w:t>
            </w:r>
          </w:p>
        </w:tc>
        <w:tc>
          <w:tcPr>
            <w:tcW w:w="914" w:type="dxa"/>
            <w:shd w:val="clear" w:color="auto" w:fill="BFBFBF" w:themeFill="background1" w:themeFillShade="BF"/>
          </w:tcPr>
          <w:p w14:paraId="3BC68507" w14:textId="77777777" w:rsidR="001106A9" w:rsidRPr="00586B6B" w:rsidRDefault="001106A9" w:rsidP="0071629D">
            <w:pPr>
              <w:pStyle w:val="TAH"/>
            </w:pPr>
            <w:r w:rsidRPr="00586B6B">
              <w:t>Clause</w:t>
            </w:r>
          </w:p>
        </w:tc>
      </w:tr>
      <w:tr w:rsidR="001106A9" w:rsidRPr="00586B6B" w14:paraId="0D952D4B" w14:textId="77777777" w:rsidTr="0071629D">
        <w:tc>
          <w:tcPr>
            <w:tcW w:w="9629" w:type="dxa"/>
            <w:gridSpan w:val="3"/>
            <w:shd w:val="clear" w:color="auto" w:fill="auto"/>
          </w:tcPr>
          <w:p w14:paraId="3983BA77" w14:textId="77777777" w:rsidR="001106A9" w:rsidRPr="00586B6B" w:rsidRDefault="001106A9" w:rsidP="0071629D">
            <w:pPr>
              <w:pStyle w:val="TAH"/>
            </w:pPr>
            <w:r w:rsidRPr="00586B6B">
              <w:t>Content ingest protocols at interface M2d</w:t>
            </w:r>
          </w:p>
        </w:tc>
      </w:tr>
      <w:tr w:rsidR="001106A9" w:rsidRPr="00586B6B" w14:paraId="49BE92FA" w14:textId="77777777" w:rsidTr="0071629D">
        <w:tc>
          <w:tcPr>
            <w:tcW w:w="4246" w:type="dxa"/>
            <w:shd w:val="clear" w:color="auto" w:fill="auto"/>
          </w:tcPr>
          <w:p w14:paraId="2EF7435B" w14:textId="77777777" w:rsidR="001106A9" w:rsidRPr="00586B6B" w:rsidRDefault="001106A9" w:rsidP="0071629D">
            <w:pPr>
              <w:pStyle w:val="TAL"/>
            </w:pPr>
            <w:r w:rsidRPr="00586B6B">
              <w:t>HTTP pull-based content ingest protocol</w:t>
            </w:r>
          </w:p>
        </w:tc>
        <w:tc>
          <w:tcPr>
            <w:tcW w:w="4469" w:type="dxa"/>
            <w:shd w:val="clear" w:color="auto" w:fill="auto"/>
          </w:tcPr>
          <w:p w14:paraId="5EDFBADF" w14:textId="77777777" w:rsidR="001106A9" w:rsidRPr="00D41AA2" w:rsidRDefault="001106A9" w:rsidP="0071629D">
            <w:pPr>
              <w:pStyle w:val="TAL"/>
              <w:rPr>
                <w:rStyle w:val="Code"/>
              </w:rPr>
            </w:pPr>
            <w:r w:rsidRPr="00D41AA2">
              <w:rPr>
                <w:rStyle w:val="Code"/>
              </w:rPr>
              <w:t>urn:3gpp:5gms:content-protocol:http-pull-ingest</w:t>
            </w:r>
          </w:p>
        </w:tc>
        <w:tc>
          <w:tcPr>
            <w:tcW w:w="914" w:type="dxa"/>
          </w:tcPr>
          <w:p w14:paraId="4810DB6C" w14:textId="77777777" w:rsidR="001106A9" w:rsidRPr="00586B6B" w:rsidRDefault="001106A9" w:rsidP="0071629D">
            <w:pPr>
              <w:pStyle w:val="TAC"/>
            </w:pPr>
            <w:r w:rsidRPr="00586B6B">
              <w:t>8.2</w:t>
            </w:r>
          </w:p>
        </w:tc>
      </w:tr>
      <w:tr w:rsidR="001106A9" w:rsidRPr="00586B6B" w14:paraId="1544E61F" w14:textId="77777777" w:rsidTr="0071629D">
        <w:tc>
          <w:tcPr>
            <w:tcW w:w="4246" w:type="dxa"/>
            <w:shd w:val="clear" w:color="auto" w:fill="auto"/>
          </w:tcPr>
          <w:p w14:paraId="2F196B5F" w14:textId="77777777" w:rsidR="001106A9" w:rsidRPr="00586B6B" w:rsidRDefault="001106A9" w:rsidP="0071629D">
            <w:pPr>
              <w:pStyle w:val="TAL"/>
            </w:pPr>
            <w:r w:rsidRPr="00586B6B">
              <w:t>DASH-IF push-based content ingest protocol</w:t>
            </w:r>
          </w:p>
        </w:tc>
        <w:tc>
          <w:tcPr>
            <w:tcW w:w="4469" w:type="dxa"/>
            <w:shd w:val="clear" w:color="auto" w:fill="auto"/>
          </w:tcPr>
          <w:p w14:paraId="7D38DA39" w14:textId="77777777" w:rsidR="001106A9" w:rsidRPr="00D41AA2" w:rsidRDefault="001106A9" w:rsidP="0071629D">
            <w:pPr>
              <w:pStyle w:val="TAL"/>
              <w:rPr>
                <w:rStyle w:val="Code"/>
              </w:rPr>
            </w:pPr>
            <w:r w:rsidRPr="00D41AA2">
              <w:rPr>
                <w:rStyle w:val="Code"/>
              </w:rPr>
              <w:t>urn:3gpp:5gms:content-protocol:dash-if-ingest</w:t>
            </w:r>
          </w:p>
        </w:tc>
        <w:tc>
          <w:tcPr>
            <w:tcW w:w="914" w:type="dxa"/>
          </w:tcPr>
          <w:p w14:paraId="0918BE30" w14:textId="77777777" w:rsidR="001106A9" w:rsidRPr="00586B6B" w:rsidRDefault="001106A9" w:rsidP="0071629D">
            <w:pPr>
              <w:pStyle w:val="TAC"/>
            </w:pPr>
            <w:r w:rsidRPr="00586B6B">
              <w:t>8.3</w:t>
            </w:r>
          </w:p>
        </w:tc>
      </w:tr>
      <w:tr w:rsidR="001106A9" w:rsidRPr="00586B6B" w14:paraId="5226661F" w14:textId="77777777" w:rsidTr="0071629D">
        <w:trPr>
          <w:ins w:id="28" w:author="Thomas Stockhammer" w:date="2023-08-15T15:16:00Z"/>
        </w:trPr>
        <w:tc>
          <w:tcPr>
            <w:tcW w:w="4246" w:type="dxa"/>
            <w:shd w:val="clear" w:color="auto" w:fill="auto"/>
          </w:tcPr>
          <w:p w14:paraId="0F3CECF6" w14:textId="77777777" w:rsidR="001106A9" w:rsidRPr="00586B6B" w:rsidRDefault="001106A9" w:rsidP="0071629D">
            <w:pPr>
              <w:pStyle w:val="TAL"/>
              <w:rPr>
                <w:ins w:id="29" w:author="Thomas Stockhammer" w:date="2023-08-15T15:16:00Z"/>
              </w:rPr>
            </w:pPr>
            <w:ins w:id="30" w:author="Thomas Stockhammer" w:date="2023-08-15T15:16:00Z">
              <w:r w:rsidRPr="00586B6B">
                <w:t xml:space="preserve">HTTP </w:t>
              </w:r>
              <w:r>
                <w:t xml:space="preserve">low-latency </w:t>
              </w:r>
              <w:r w:rsidRPr="00586B6B">
                <w:t>pull-based content ingest protocol</w:t>
              </w:r>
            </w:ins>
          </w:p>
        </w:tc>
        <w:tc>
          <w:tcPr>
            <w:tcW w:w="4469" w:type="dxa"/>
            <w:shd w:val="clear" w:color="auto" w:fill="auto"/>
          </w:tcPr>
          <w:p w14:paraId="2F5B4799" w14:textId="77C6E40D" w:rsidR="001106A9" w:rsidRPr="00D41AA2" w:rsidRDefault="001106A9" w:rsidP="0071629D">
            <w:pPr>
              <w:pStyle w:val="TAL"/>
              <w:rPr>
                <w:ins w:id="31" w:author="Thomas Stockhammer" w:date="2023-08-15T15:16:00Z"/>
                <w:rStyle w:val="Code"/>
              </w:rPr>
            </w:pPr>
            <w:ins w:id="32" w:author="Thomas Stockhammer" w:date="2023-08-15T15:16: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del w:id="33" w:author="Richard Bradbury" w:date="2023-11-09T13:14:00Z">
                <w:r w:rsidRPr="00D41AA2" w:rsidDel="008103BC">
                  <w:rPr>
                    <w:rStyle w:val="Code"/>
                  </w:rPr>
                  <w:delText>-ingest</w:delText>
                </w:r>
              </w:del>
            </w:ins>
          </w:p>
        </w:tc>
        <w:tc>
          <w:tcPr>
            <w:tcW w:w="914" w:type="dxa"/>
          </w:tcPr>
          <w:p w14:paraId="5BD69531" w14:textId="77777777" w:rsidR="001106A9" w:rsidRPr="00586B6B" w:rsidRDefault="001106A9" w:rsidP="0071629D">
            <w:pPr>
              <w:pStyle w:val="TAC"/>
              <w:rPr>
                <w:ins w:id="34" w:author="Thomas Stockhammer" w:date="2023-08-15T15:16:00Z"/>
              </w:rPr>
            </w:pPr>
            <w:ins w:id="35" w:author="Thomas Stockhammer" w:date="2023-08-15T15:16:00Z">
              <w:r w:rsidRPr="00586B6B">
                <w:t>8.</w:t>
              </w:r>
            </w:ins>
            <w:ins w:id="36" w:author="Thomas Stockhammer" w:date="2023-08-23T18:21:00Z">
              <w:r>
                <w:t>X</w:t>
              </w:r>
            </w:ins>
          </w:p>
        </w:tc>
      </w:tr>
      <w:tr w:rsidR="001106A9" w:rsidRPr="00586B6B" w14:paraId="7CCE0F35" w14:textId="77777777" w:rsidTr="0071629D">
        <w:tc>
          <w:tcPr>
            <w:tcW w:w="9629" w:type="dxa"/>
            <w:gridSpan w:val="3"/>
            <w:shd w:val="clear" w:color="auto" w:fill="auto"/>
          </w:tcPr>
          <w:p w14:paraId="26288DA1" w14:textId="77777777" w:rsidR="001106A9" w:rsidRPr="00586B6B" w:rsidRDefault="001106A9" w:rsidP="0071629D">
            <w:pPr>
              <w:pStyle w:val="TAH"/>
            </w:pPr>
            <w:r w:rsidRPr="00586B6B">
              <w:t xml:space="preserve">Content </w:t>
            </w:r>
            <w:proofErr w:type="gramStart"/>
            <w:r w:rsidRPr="00586B6B">
              <w:t>egest</w:t>
            </w:r>
            <w:proofErr w:type="gramEnd"/>
            <w:r w:rsidRPr="00586B6B">
              <w:t xml:space="preserve"> protocols at interface M2u</w:t>
            </w:r>
          </w:p>
        </w:tc>
      </w:tr>
      <w:tr w:rsidR="001106A9" w:rsidRPr="00586B6B" w14:paraId="74FD826B" w14:textId="77777777" w:rsidTr="0071629D">
        <w:tc>
          <w:tcPr>
            <w:tcW w:w="4246" w:type="dxa"/>
            <w:shd w:val="clear" w:color="auto" w:fill="auto"/>
          </w:tcPr>
          <w:p w14:paraId="082A6D87" w14:textId="63661B3C" w:rsidR="001106A9" w:rsidRPr="00586B6B" w:rsidRDefault="008103BC" w:rsidP="0071629D">
            <w:pPr>
              <w:pStyle w:val="TAL"/>
            </w:pPr>
            <w:commentRangeStart w:id="37"/>
            <w:ins w:id="38" w:author="Richard Bradbury" w:date="2023-11-09T13:13:00Z">
              <w:r w:rsidRPr="00586B6B">
                <w:t xml:space="preserve">HTTP </w:t>
              </w:r>
              <w:r>
                <w:t xml:space="preserve">low-latency </w:t>
              </w:r>
              <w:r w:rsidRPr="00586B6B">
                <w:t xml:space="preserve">pull-based content </w:t>
              </w:r>
              <w:r>
                <w:t>e</w:t>
              </w:r>
              <w:r w:rsidRPr="00586B6B">
                <w:t>gest protocol</w:t>
              </w:r>
            </w:ins>
          </w:p>
        </w:tc>
        <w:tc>
          <w:tcPr>
            <w:tcW w:w="4469" w:type="dxa"/>
            <w:shd w:val="clear" w:color="auto" w:fill="auto"/>
          </w:tcPr>
          <w:p w14:paraId="5EB87E87" w14:textId="56BF8488" w:rsidR="001106A9" w:rsidRPr="00586B6B" w:rsidRDefault="008103BC" w:rsidP="0071629D">
            <w:pPr>
              <w:pStyle w:val="TAL"/>
              <w:rPr>
                <w:rStyle w:val="Code"/>
              </w:rPr>
            </w:pPr>
            <w:ins w:id="39" w:author="Richard Bradbury" w:date="2023-11-09T13:13:00Z">
              <w:r w:rsidRPr="00D41AA2">
                <w:rPr>
                  <w:rStyle w:val="Code"/>
                </w:rPr>
                <w:t>urn:3gpp:5</w:t>
              </w:r>
              <w:proofErr w:type="gramStart"/>
              <w:r w:rsidRPr="00D41AA2">
                <w:rPr>
                  <w:rStyle w:val="Code"/>
                </w:rPr>
                <w:t>gms:content</w:t>
              </w:r>
              <w:proofErr w:type="gramEnd"/>
              <w:r w:rsidRPr="00D41AA2">
                <w:rPr>
                  <w:rStyle w:val="Code"/>
                </w:rPr>
                <w:t>-protocol:http-</w:t>
              </w:r>
              <w:r>
                <w:rPr>
                  <w:rStyle w:val="Code"/>
                </w:rPr>
                <w:t>ll-</w:t>
              </w:r>
              <w:r w:rsidRPr="00D41AA2">
                <w:rPr>
                  <w:rStyle w:val="Code"/>
                </w:rPr>
                <w:t>pull</w:t>
              </w:r>
            </w:ins>
          </w:p>
        </w:tc>
        <w:tc>
          <w:tcPr>
            <w:tcW w:w="914" w:type="dxa"/>
          </w:tcPr>
          <w:p w14:paraId="66DADA81" w14:textId="10C34653" w:rsidR="001106A9" w:rsidRPr="00586B6B" w:rsidRDefault="008103BC" w:rsidP="0071629D">
            <w:pPr>
              <w:pStyle w:val="TAC"/>
            </w:pPr>
            <w:ins w:id="40" w:author="Richard Bradbury" w:date="2023-11-09T13:14:00Z">
              <w:r>
                <w:t>8.Y</w:t>
              </w:r>
            </w:ins>
            <w:commentRangeEnd w:id="37"/>
            <w:ins w:id="41" w:author="Richard Bradbury" w:date="2023-11-09T13:16:00Z">
              <w:r w:rsidR="003E0FEA">
                <w:rPr>
                  <w:rStyle w:val="CommentReference"/>
                  <w:rFonts w:ascii="Times New Roman" w:hAnsi="Times New Roman"/>
                </w:rPr>
                <w:commentReference w:id="37"/>
              </w:r>
            </w:ins>
          </w:p>
        </w:tc>
      </w:tr>
    </w:tbl>
    <w:p w14:paraId="3C8130DE" w14:textId="77777777" w:rsidR="001106A9" w:rsidRDefault="001106A9" w:rsidP="001106A9">
      <w:pPr>
        <w:pStyle w:val="TAN"/>
        <w:keepNext w:val="0"/>
      </w:pPr>
    </w:p>
    <w:p w14:paraId="433C8100" w14:textId="77777777" w:rsidR="001106A9" w:rsidRPr="00924977" w:rsidRDefault="001106A9" w:rsidP="001106A9">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Pr>
          <w:highlight w:val="yellow"/>
        </w:rPr>
        <w:t xml:space="preserve">(NEW – changes against 1210) </w:t>
      </w:r>
      <w:r w:rsidRPr="003057AB">
        <w:rPr>
          <w:highlight w:val="yellow"/>
        </w:rPr>
        <w:t>=====</w:t>
      </w:r>
    </w:p>
    <w:p w14:paraId="032DBA5D" w14:textId="77777777" w:rsidR="001106A9" w:rsidRDefault="001106A9" w:rsidP="001106A9">
      <w:pPr>
        <w:pStyle w:val="Heading2"/>
      </w:pPr>
      <w:r>
        <w:t>8.X</w:t>
      </w:r>
      <w:r>
        <w:tab/>
      </w:r>
      <w:r w:rsidRPr="00586B6B">
        <w:t xml:space="preserve">HTTP </w:t>
      </w:r>
      <w:r>
        <w:t xml:space="preserve">low-latency </w:t>
      </w:r>
      <w:r w:rsidRPr="00586B6B">
        <w:t>pull-based content ingest protocol</w:t>
      </w:r>
    </w:p>
    <w:p w14:paraId="0C5341B4" w14:textId="77777777" w:rsidR="001106A9" w:rsidRDefault="001106A9" w:rsidP="001106A9">
      <w:pPr>
        <w:keepNext/>
        <w:keepLines/>
      </w:pPr>
      <w:r>
        <w:t xml:space="preserve">If </w:t>
      </w:r>
      <w:r>
        <w:rPr>
          <w:rStyle w:val="Code"/>
        </w:rPr>
        <w:t>IngestConfiguration.protocol</w:t>
      </w:r>
      <w:r>
        <w:t xml:space="preserve"> is set to </w:t>
      </w:r>
      <w:r>
        <w:rPr>
          <w:rStyle w:val="Code"/>
        </w:rPr>
        <w:t>urn:3gpp:5</w:t>
      </w:r>
      <w:proofErr w:type="gramStart"/>
      <w:r>
        <w:rPr>
          <w:rStyle w:val="Code"/>
        </w:rPr>
        <w:t>gms:content</w:t>
      </w:r>
      <w:proofErr w:type="gramEnd"/>
      <w:r>
        <w:rPr>
          <w:rStyle w:val="Code"/>
        </w:rPr>
        <w:t>-protocol:http-ll-pull</w:t>
      </w:r>
      <w:del w:id="42" w:author="Richard Bradbury" w:date="2023-11-09T13:15:00Z">
        <w:r w:rsidDel="00682F85">
          <w:rPr>
            <w:rStyle w:val="Code"/>
          </w:rPr>
          <w:delText>-ingest</w:delText>
        </w:r>
      </w:del>
      <w:r>
        <w:t xml:space="preserve"> the procedures defined in clause 8.2 shall apply.</w:t>
      </w:r>
    </w:p>
    <w:p w14:paraId="10448DD6" w14:textId="77777777" w:rsidR="00003EE9" w:rsidRDefault="001106A9" w:rsidP="00003EE9">
      <w:pPr>
        <w:pStyle w:val="EditorsNote"/>
        <w:rPr>
          <w:ins w:id="43" w:author="Thomas Stockhammer" w:date="2023-08-23T18:24:00Z"/>
        </w:rPr>
      </w:pPr>
      <w:ins w:id="44" w:author="Thomas Stockhammer" w:date="2023-08-23T18:24:00Z">
        <w:r>
          <w:t>Editor’s Note: Some of the text bel</w:t>
        </w:r>
      </w:ins>
      <w:ins w:id="45" w:author="Thomas Stockhammer" w:date="2023-08-23T18:25:00Z">
        <w:r>
          <w:t>ow provides requirements for the 5GMS AS, but TS 26.512 currently does not have a clause for functional requirements on 5GMS AS. This may be added in a later version of this CR.</w:t>
        </w:r>
      </w:ins>
    </w:p>
    <w:p w14:paraId="5223D435" w14:textId="149330AC" w:rsidR="00003EE9" w:rsidRDefault="00003EE9" w:rsidP="00003EE9">
      <w:pPr>
        <w:rPr>
          <w:ins w:id="46" w:author="Thorsten Lohmar" w:date="2023-11-06T15:49:00Z"/>
        </w:rPr>
      </w:pPr>
      <w:ins w:id="47" w:author="Richard Bradbury" w:date="2023-11-09T12:54:00Z">
        <w:r>
          <w:t>The content shall be packaged as a series of CMAF Segments [</w:t>
        </w:r>
      </w:ins>
      <w:ins w:id="48" w:author="Richard Bradbury" w:date="2023-11-09T13:19:00Z">
        <w:r w:rsidR="003E0FEA" w:rsidRPr="003E0FEA">
          <w:rPr>
            <w:highlight w:val="yellow"/>
          </w:rPr>
          <w:t>CMAF</w:t>
        </w:r>
      </w:ins>
      <w:ins w:id="49" w:author="Richard Bradbury" w:date="2023-11-09T12:54:00Z">
        <w:r>
          <w:t xml:space="preserve">]. </w:t>
        </w:r>
      </w:ins>
      <w:ins w:id="50" w:author="Thorsten Lohmar" w:date="2023-11-06T15:49:00Z">
        <w:r>
          <w:t xml:space="preserve">Each CMAF Segment shall be subdivided into </w:t>
        </w:r>
        <w:commentRangeStart w:id="51"/>
        <w:r>
          <w:t>multiple</w:t>
        </w:r>
      </w:ins>
      <w:commentRangeEnd w:id="51"/>
      <w:r>
        <w:rPr>
          <w:rStyle w:val="CommentReference"/>
        </w:rPr>
        <w:commentReference w:id="51"/>
      </w:r>
      <w:ins w:id="52" w:author="Thorsten Lohmar" w:date="2023-11-06T15:49:00Z">
        <w:r>
          <w:t xml:space="preserve"> CMAF Chunks.</w:t>
        </w:r>
      </w:ins>
    </w:p>
    <w:p w14:paraId="7F219652" w14:textId="77777777" w:rsidR="001106A9" w:rsidRDefault="001106A9" w:rsidP="001106A9">
      <w:pPr>
        <w:keepNext/>
        <w:keepLines/>
      </w:pPr>
      <w:r>
        <w:t>In addition:</w:t>
      </w:r>
    </w:p>
    <w:p w14:paraId="022D5AD8" w14:textId="77777777" w:rsidR="000A2650" w:rsidRDefault="00003EE9" w:rsidP="00003EE9">
      <w:pPr>
        <w:pStyle w:val="B1"/>
      </w:pPr>
      <w:r>
        <w:t>-</w:t>
      </w:r>
      <w:r>
        <w:tab/>
      </w:r>
      <w:r w:rsidR="001106A9">
        <w:t xml:space="preserve">If HTTP/1.1 [9] is used by the 5GMSd AS at reference point M2d, the </w:t>
      </w:r>
      <w:commentRangeStart w:id="53"/>
      <w:r w:rsidR="001106A9">
        <w:t xml:space="preserve">origin server </w:t>
      </w:r>
      <w:del w:id="54" w:author="Thorsten Lohmar" w:date="2023-11-06T09:55:00Z">
        <w:r w:rsidR="001106A9" w:rsidDel="00B14E36">
          <w:delText xml:space="preserve">may </w:delText>
        </w:r>
      </w:del>
      <w:ins w:id="55" w:author="Thorsten Lohmar" w:date="2023-11-06T09:55:00Z">
        <w:r w:rsidR="001106A9">
          <w:t xml:space="preserve">shall </w:t>
        </w:r>
      </w:ins>
      <w:r w:rsidR="001106A9">
        <w:t xml:space="preserve">use </w:t>
      </w:r>
      <w:ins w:id="56" w:author="Thorsten Lohmar" w:date="2023-11-06T09:55:00Z">
        <w:r w:rsidR="001106A9">
          <w:t xml:space="preserve">HTTP </w:t>
        </w:r>
      </w:ins>
      <w:r w:rsidR="001106A9">
        <w:t xml:space="preserve">chunked transfer </w:t>
      </w:r>
      <w:commentRangeEnd w:id="53"/>
      <w:r w:rsidR="001106A9">
        <w:rPr>
          <w:rStyle w:val="CommentReference"/>
        </w:rPr>
        <w:commentReference w:id="53"/>
      </w:r>
      <w:r w:rsidR="001106A9">
        <w:t>coding as defined in [9].</w:t>
      </w:r>
      <w:ins w:id="57" w:author="Thorsten Lohmar" w:date="2023-11-06T15:49:00Z">
        <w:r>
          <w:t xml:space="preserve"> </w:t>
        </w:r>
        <w:del w:id="58" w:author="Richard Bradbury" w:date="2023-11-09T12:56:00Z">
          <w:r w:rsidDel="00003EE9">
            <w:delText>The payload of an</w:delText>
          </w:r>
        </w:del>
      </w:ins>
      <w:ins w:id="59" w:author="Richard Bradbury" w:date="2023-11-09T12:56:00Z">
        <w:r>
          <w:t>Each</w:t>
        </w:r>
      </w:ins>
      <w:ins w:id="60" w:author="Thorsten Lohmar" w:date="2023-11-06T15:49:00Z">
        <w:r>
          <w:t xml:space="preserve"> HTTP Chunk shall contain at most one CMAF </w:t>
        </w:r>
        <w:r>
          <w:lastRenderedPageBreak/>
          <w:t>Chunk</w:t>
        </w:r>
        <w:del w:id="61" w:author="Richard Bradbury" w:date="2023-11-09T12:56:00Z">
          <w:r w:rsidDel="00003EE9">
            <w:delText xml:space="preserve"> of the CMAF Segment</w:delText>
          </w:r>
        </w:del>
        <w:r>
          <w:t>.</w:t>
        </w:r>
      </w:ins>
      <w:r w:rsidR="001106A9">
        <w:t xml:space="preserve"> The requesting 5GMSd AS shall accept chunked HTTP/1.1 response messages and shall make partially received media segments </w:t>
      </w:r>
      <w:ins w:id="62" w:author="Thorsten Lohmar" w:date="2023-11-06T09:55:00Z">
        <w:r w:rsidR="001106A9">
          <w:t>(i.e.</w:t>
        </w:r>
      </w:ins>
      <w:ins w:id="63" w:author="Richard Bradbury" w:date="2023-11-09T12:52:00Z">
        <w:r>
          <w:t>,</w:t>
        </w:r>
      </w:ins>
      <w:ins w:id="64" w:author="Thorsten Lohmar" w:date="2023-11-06T09:55:00Z">
        <w:r w:rsidR="001106A9">
          <w:t xml:space="preserve"> HTTP Chunks) </w:t>
        </w:r>
      </w:ins>
      <w:r w:rsidR="001106A9">
        <w:t xml:space="preserve">available </w:t>
      </w:r>
      <w:ins w:id="65" w:author="Thorsten Lohmar" w:date="2023-11-06T10:56:00Z">
        <w:r w:rsidR="001106A9">
          <w:t xml:space="preserve">immediately </w:t>
        </w:r>
      </w:ins>
      <w:r w:rsidR="001106A9">
        <w:t>for retrieval by 5GMS Clients at reference point M4d instead of waiting until the full segment is received.</w:t>
      </w:r>
    </w:p>
    <w:p w14:paraId="61AACAAB" w14:textId="17D0C2E8" w:rsidR="001106A9" w:rsidRDefault="001106A9" w:rsidP="00003EE9">
      <w:pPr>
        <w:pStyle w:val="EditorsNote"/>
        <w:rPr>
          <w:ins w:id="66" w:author="Thorsten Lohmar" w:date="2023-11-06T15:49:00Z"/>
        </w:rPr>
      </w:pPr>
      <w:ins w:id="67" w:author="Thorsten Lohmar" w:date="2023-11-06T15:49:00Z">
        <w:r>
          <w:t>Editor</w:t>
        </w:r>
      </w:ins>
      <w:ins w:id="68" w:author="Thorsten Lohmar" w:date="2023-11-06T15:50:00Z">
        <w:r>
          <w:t>’s Note: Usage of HTTP</w:t>
        </w:r>
      </w:ins>
      <w:ins w:id="69" w:author="Richard Bradbury" w:date="2023-11-09T12:47:00Z">
        <w:r w:rsidR="00003EE9">
          <w:t>/</w:t>
        </w:r>
      </w:ins>
      <w:ins w:id="70" w:author="Thorsten Lohmar" w:date="2023-11-06T15:50:00Z">
        <w:r>
          <w:t xml:space="preserve">2.0 </w:t>
        </w:r>
      </w:ins>
      <w:ins w:id="71" w:author="Richard Bradbury" w:date="2023-11-09T12:47:00Z">
        <w:r w:rsidR="00003EE9">
          <w:t>a</w:t>
        </w:r>
      </w:ins>
      <w:ins w:id="72" w:author="Richard Bradbury" w:date="2023-11-09T12:48:00Z">
        <w:r w:rsidR="00003EE9">
          <w:t xml:space="preserve">t reference point M2d </w:t>
        </w:r>
      </w:ins>
      <w:ins w:id="73" w:author="Thorsten Lohmar" w:date="2023-11-06T15:50:00Z">
        <w:r>
          <w:t>is f</w:t>
        </w:r>
      </w:ins>
      <w:ins w:id="74" w:author="Richard Bradbury" w:date="2023-11-09T12:57:00Z">
        <w:r w:rsidR="000A2650">
          <w:t xml:space="preserve">or </w:t>
        </w:r>
      </w:ins>
      <w:ins w:id="75" w:author="Thorsten Lohmar" w:date="2023-11-06T15:50:00Z">
        <w:r>
          <w:t>f</w:t>
        </w:r>
      </w:ins>
      <w:ins w:id="76" w:author="Richard Bradbury" w:date="2023-11-09T12:57:00Z">
        <w:r w:rsidR="000A2650">
          <w:t xml:space="preserve">uture </w:t>
        </w:r>
      </w:ins>
      <w:ins w:id="77" w:author="Thorsten Lohmar" w:date="2023-11-06T15:50:00Z">
        <w:r>
          <w:t>s</w:t>
        </w:r>
      </w:ins>
      <w:ins w:id="78" w:author="Richard Bradbury" w:date="2023-11-09T12:57:00Z">
        <w:r w:rsidR="000A2650">
          <w:t>tudy</w:t>
        </w:r>
      </w:ins>
      <w:ins w:id="79" w:author="Thorsten Lohmar" w:date="2023-11-06T15:50:00Z">
        <w:r>
          <w:t>.</w:t>
        </w:r>
      </w:ins>
    </w:p>
    <w:p w14:paraId="702DDD02" w14:textId="77777777" w:rsidR="001106A9" w:rsidRPr="005835D4" w:rsidDel="00B14E36" w:rsidRDefault="001106A9" w:rsidP="000A2650">
      <w:pPr>
        <w:pStyle w:val="TAN"/>
        <w:numPr>
          <w:ilvl w:val="0"/>
          <w:numId w:val="1"/>
        </w:numPr>
        <w:rPr>
          <w:moveFrom w:id="80" w:author="Thorsten Lohmar" w:date="2023-11-06T09:59:00Z"/>
        </w:rPr>
      </w:pPr>
      <w:moveFromRangeStart w:id="81" w:author="Thorsten Lohmar" w:date="2023-11-06T09:59:00Z" w:name="move150157192"/>
      <w:moveFrom w:id="82" w:author="Thorsten Lohmar" w:date="2023-11-06T09:59:00Z">
        <w:r w:rsidRPr="005835D4" w:rsidDel="00B14E36">
          <w:t xml:space="preserve">If HTTP/1.1 [9] is used by the Media Player at </w:t>
        </w:r>
        <w:commentRangeStart w:id="83"/>
        <w:r w:rsidRPr="005835D4" w:rsidDel="00B14E36">
          <w:t>reference point M4d</w:t>
        </w:r>
        <w:commentRangeEnd w:id="83"/>
        <w:r w:rsidDel="00B14E36">
          <w:rPr>
            <w:rStyle w:val="CommentReference"/>
          </w:rPr>
          <w:commentReference w:id="83"/>
        </w:r>
        <w:r w:rsidRPr="005835D4" w:rsidDel="00B14E36">
          <w:t xml:space="preserve">, partially available media segments may be accessed using an HTTP byte range request, as specified in section 14 of RFC 9110 [25]. If the Media Player makes a byte-range request for a partially available media segment and the </w:t>
        </w:r>
        <w:r w:rsidRPr="00A56F1E" w:rsidDel="00B14E36">
          <w:rPr>
            <w:rStyle w:val="HTTPHeader"/>
          </w:rPr>
          <w:t>first-pos</w:t>
        </w:r>
        <w:r w:rsidRPr="005835D4" w:rsidDel="00B14E36">
          <w:t xml:space="preserve"> of that range is non-zero and the Media Player is expecting an aggregating response, then the Media Player should signal that expectation following the convention of IETF RFC 8673 [</w:t>
        </w:r>
        <w:r w:rsidRPr="005835D4" w:rsidDel="00B14E36">
          <w:rPr>
            <w:highlight w:val="yellow"/>
          </w:rPr>
          <w:t>X</w:t>
        </w:r>
        <w:r w:rsidRPr="005835D4" w:rsidDel="00B14E36">
          <w:t xml:space="preserve">]. Specifically, it should use a </w:t>
        </w:r>
        <w:r w:rsidRPr="00AA3348" w:rsidDel="00B14E36">
          <w:rPr>
            <w:rStyle w:val="HTTPHeader"/>
          </w:rPr>
          <w:t>last-</w:t>
        </w:r>
        <w:r w:rsidDel="00B14E36">
          <w:rPr>
            <w:rStyle w:val="HTTPHeader"/>
          </w:rPr>
          <w:t>pos</w:t>
        </w:r>
        <w:r w:rsidRPr="005835D4" w:rsidDel="00B14E36">
          <w:t xml:space="preserve"> value of 9007199254740991. This signals the server to respond with a </w:t>
        </w:r>
        <w:r w:rsidRPr="00A56F1E" w:rsidDel="00B14E36">
          <w:rPr>
            <w:rStyle w:val="Code"/>
          </w:rPr>
          <w:t>206 (Partial Content)</w:t>
        </w:r>
        <w:r w:rsidRPr="005835D4" w:rsidDel="00B14E36">
          <w:t xml:space="preserve"> response without a </w:t>
        </w:r>
        <w:r w:rsidDel="00B14E36">
          <w:rPr>
            <w:rStyle w:val="HTTPHeader"/>
          </w:rPr>
          <w:t>C</w:t>
        </w:r>
        <w:r w:rsidRPr="00A56F1E" w:rsidDel="00B14E36">
          <w:rPr>
            <w:rStyle w:val="HTTPHeader"/>
          </w:rPr>
          <w:t>ontent-length</w:t>
        </w:r>
        <w:r w:rsidRPr="005835D4" w:rsidDel="00B14E36">
          <w:t xml:space="preserve"> response header instead of waiting for the end of the segment and responding with a </w:t>
        </w:r>
        <w:r w:rsidRPr="00AA3348" w:rsidDel="00B14E36">
          <w:rPr>
            <w:rStyle w:val="Code"/>
          </w:rPr>
          <w:t>200 (OK)</w:t>
        </w:r>
        <w:r w:rsidRPr="005835D4" w:rsidDel="00B14E36">
          <w:t xml:space="preserve"> response code</w:t>
        </w:r>
        <w:commentRangeStart w:id="84"/>
        <w:r w:rsidRPr="005835D4" w:rsidDel="00B14E36">
          <w:t>.</w:t>
        </w:r>
      </w:moveFrom>
      <w:commentRangeEnd w:id="84"/>
      <w:r>
        <w:rPr>
          <w:rStyle w:val="CommentReference"/>
        </w:rPr>
        <w:commentReference w:id="84"/>
      </w:r>
    </w:p>
    <w:moveFromRangeEnd w:id="81"/>
    <w:p w14:paraId="2A847C3B" w14:textId="578A0A64" w:rsidR="001106A9" w:rsidRPr="008A1024" w:rsidRDefault="001106A9" w:rsidP="001106A9">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r w:rsidR="008103BC">
        <w:rPr>
          <w:highlight w:val="yellow"/>
        </w:rPr>
        <w:t xml:space="preserve"> </w:t>
      </w:r>
      <w:r w:rsidRPr="003057AB">
        <w:rPr>
          <w:highlight w:val="yellow"/>
        </w:rPr>
        <w:t>=====</w:t>
      </w:r>
    </w:p>
    <w:p w14:paraId="1FD1A200" w14:textId="1977B741" w:rsidR="008103BC" w:rsidRDefault="008103BC" w:rsidP="008103BC">
      <w:pPr>
        <w:pStyle w:val="Heading2"/>
        <w:rPr>
          <w:ins w:id="85" w:author="Richard Bradbury" w:date="2023-11-09T13:10:00Z"/>
        </w:rPr>
      </w:pPr>
      <w:ins w:id="86" w:author="Richard Bradbury" w:date="2023-11-09T13:10:00Z">
        <w:r>
          <w:t>8.</w:t>
        </w:r>
        <w:r>
          <w:t>Y</w:t>
        </w:r>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5A0E1D89" w14:textId="77777777" w:rsidR="003E0FEA" w:rsidRDefault="003E0FEA" w:rsidP="003E0FEA">
      <w:pPr>
        <w:keepNext/>
        <w:keepLines/>
        <w:rPr>
          <w:ins w:id="87" w:author="Richard Bradbury" w:date="2023-11-09T13:18:00Z"/>
        </w:rPr>
      </w:pPr>
      <w:ins w:id="88" w:author="Richard Bradbury" w:date="2023-11-09T13:17:00Z">
        <w:r>
          <w:t xml:space="preserve">If </w:t>
        </w:r>
        <w:proofErr w:type="spellStart"/>
        <w:r>
          <w:rPr>
            <w:rStyle w:val="Code"/>
          </w:rPr>
          <w:t>E</w:t>
        </w:r>
        <w:r>
          <w:rPr>
            <w:rStyle w:val="Code"/>
          </w:rPr>
          <w:t>gestConfiguration.protocol</w:t>
        </w:r>
        <w:proofErr w:type="spellEnd"/>
        <w:r>
          <w:t xml:space="preserve"> is set to </w:t>
        </w:r>
        <w:r>
          <w:rPr>
            <w:rStyle w:val="Code"/>
          </w:rPr>
          <w:t>urn:3gpp:5</w:t>
        </w:r>
        <w:proofErr w:type="gramStart"/>
        <w:r>
          <w:rPr>
            <w:rStyle w:val="Code"/>
          </w:rPr>
          <w:t>gms:content</w:t>
        </w:r>
        <w:proofErr w:type="gramEnd"/>
        <w:r>
          <w:rPr>
            <w:rStyle w:val="Code"/>
          </w:rPr>
          <w:t>-protocol:http-ll-pull</w:t>
        </w:r>
        <w:r>
          <w:t xml:space="preserve"> the </w:t>
        </w:r>
      </w:ins>
      <w:ins w:id="89" w:author="Richard Bradbury" w:date="2023-11-09T13:10:00Z">
        <w:r w:rsidR="008103BC">
          <w:t>following provisions shall apply</w:t>
        </w:r>
      </w:ins>
      <w:ins w:id="90" w:author="Richard Bradbury" w:date="2023-11-09T13:18:00Z">
        <w:r>
          <w:t>.</w:t>
        </w:r>
      </w:ins>
    </w:p>
    <w:p w14:paraId="3CD5DBA1" w14:textId="49EB26A6" w:rsidR="003E0FEA" w:rsidRDefault="003E0FEA" w:rsidP="003E0FEA">
      <w:pPr>
        <w:rPr>
          <w:ins w:id="91" w:author="Richard Bradbury" w:date="2023-11-09T13:18:00Z"/>
        </w:rPr>
      </w:pPr>
      <w:ins w:id="92" w:author="Richard Bradbury" w:date="2023-11-09T13:18:00Z">
        <w:r>
          <w:t>The content shall be packaged as a series of CMAF Segments [</w:t>
        </w:r>
      </w:ins>
      <w:ins w:id="93" w:author="Richard Bradbury" w:date="2023-11-09T13:19:00Z">
        <w:r w:rsidRPr="003E0FEA">
          <w:rPr>
            <w:highlight w:val="yellow"/>
          </w:rPr>
          <w:t>CMAF</w:t>
        </w:r>
      </w:ins>
      <w:ins w:id="94" w:author="Richard Bradbury" w:date="2023-11-09T13:18:00Z">
        <w:r>
          <w:t xml:space="preserve">]. Each CMAF Segment shall be subdivided into </w:t>
        </w:r>
        <w:commentRangeStart w:id="95"/>
        <w:r>
          <w:t>multiple</w:t>
        </w:r>
        <w:commentRangeEnd w:id="95"/>
        <w:r>
          <w:rPr>
            <w:rStyle w:val="CommentReference"/>
          </w:rPr>
          <w:commentReference w:id="95"/>
        </w:r>
        <w:r>
          <w:t xml:space="preserve"> CMAF Chunks.</w:t>
        </w:r>
      </w:ins>
    </w:p>
    <w:p w14:paraId="1A4AA5D8" w14:textId="0F3C731E" w:rsidR="008103BC" w:rsidRDefault="003E0FEA" w:rsidP="003E0FEA">
      <w:pPr>
        <w:keepNext/>
        <w:keepLines/>
        <w:rPr>
          <w:ins w:id="96" w:author="Richard Bradbury" w:date="2023-11-09T13:10:00Z"/>
        </w:rPr>
      </w:pPr>
      <w:ins w:id="97" w:author="Richard Bradbury" w:date="2023-11-09T13:18:00Z">
        <w:r>
          <w:t>In addition</w:t>
        </w:r>
      </w:ins>
      <w:ins w:id="98" w:author="Richard Bradbury" w:date="2023-11-09T13:10:00Z">
        <w:r w:rsidR="008103BC">
          <w:t>:</w:t>
        </w:r>
      </w:ins>
    </w:p>
    <w:p w14:paraId="3CC9063E" w14:textId="20A5B6E4" w:rsidR="008103BC" w:rsidRPr="00A56F1E" w:rsidRDefault="008103BC" w:rsidP="008103BC">
      <w:pPr>
        <w:pStyle w:val="B1"/>
        <w:rPr>
          <w:ins w:id="99" w:author="Richard Bradbury" w:date="2023-11-09T13:10:00Z"/>
        </w:rPr>
      </w:pPr>
      <w:ins w:id="100" w:author="Richard Bradbury" w:date="2023-11-09T13:10:00Z">
        <w:r>
          <w:t>-</w:t>
        </w:r>
        <w:r>
          <w:tab/>
        </w:r>
        <w:r w:rsidRPr="00A56F1E">
          <w:t>If HTTP/1.1</w:t>
        </w:r>
        <w:r>
          <w:t> </w:t>
        </w:r>
        <w:r w:rsidRPr="00A56F1E">
          <w:t xml:space="preserve">[9] is used </w:t>
        </w:r>
        <w:r>
          <w:t xml:space="preserve">by the </w:t>
        </w:r>
        <w:r>
          <w:t>5GMS Application Provider</w:t>
        </w:r>
        <w:r>
          <w:t xml:space="preserve"> </w:t>
        </w:r>
        <w:r w:rsidRPr="00A56F1E">
          <w:t>at reference point M</w:t>
        </w:r>
        <w:r>
          <w:t>2u</w:t>
        </w:r>
        <w:r w:rsidRPr="00A56F1E">
          <w:t xml:space="preserve">, </w:t>
        </w:r>
        <w:r>
          <w:t>p</w:t>
        </w:r>
        <w:r w:rsidRPr="00B7695D">
          <w:t xml:space="preserve">artially </w:t>
        </w:r>
        <w:commentRangeStart w:id="101"/>
        <w:r w:rsidRPr="00B7695D">
          <w:t xml:space="preserve">available </w:t>
        </w:r>
        <w:r>
          <w:t>media s</w:t>
        </w:r>
        <w:r w:rsidRPr="00B7695D">
          <w:t xml:space="preserve">egments </w:t>
        </w:r>
        <w:commentRangeEnd w:id="101"/>
        <w:r>
          <w:rPr>
            <w:rStyle w:val="CommentReference"/>
          </w:rPr>
          <w:commentReference w:id="101"/>
        </w:r>
        <w:r w:rsidRPr="00B7695D">
          <w:t xml:space="preserve">may be accessed </w:t>
        </w:r>
        <w:r>
          <w:t xml:space="preserve">using an </w:t>
        </w:r>
        <w:commentRangeStart w:id="102"/>
        <w:r>
          <w:t>HTTP</w:t>
        </w:r>
        <w:r w:rsidRPr="00B7695D">
          <w:t xml:space="preserve"> byte range request</w:t>
        </w:r>
        <w:commentRangeEnd w:id="102"/>
        <w:r>
          <w:rPr>
            <w:rStyle w:val="CommentReference"/>
          </w:rPr>
          <w:commentReference w:id="102"/>
        </w:r>
        <w:r>
          <w:t xml:space="preserve">, as specified in </w:t>
        </w:r>
        <w:commentRangeStart w:id="103"/>
        <w:r>
          <w:t>section 14 of RFC 9110 [25]</w:t>
        </w:r>
        <w:commentRangeEnd w:id="103"/>
        <w:r>
          <w:rPr>
            <w:rStyle w:val="CommentReference"/>
          </w:rPr>
          <w:commentReference w:id="103"/>
        </w:r>
        <w:r w:rsidRPr="00B7695D">
          <w:t xml:space="preserve">. If </w:t>
        </w:r>
        <w:r>
          <w:t xml:space="preserve">the </w:t>
        </w:r>
      </w:ins>
      <w:ins w:id="104" w:author="Richard Bradbury" w:date="2023-11-09T13:11:00Z">
        <w:r>
          <w:t>5GMS Application Provider</w:t>
        </w:r>
      </w:ins>
      <w:ins w:id="105"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106" w:author="Richard Bradbury" w:date="2023-11-09T13:11:00Z">
        <w:r>
          <w:t>5GMS Application Provider</w:t>
        </w:r>
      </w:ins>
      <w:ins w:id="107" w:author="Richard Bradbury" w:date="2023-11-09T13:10:00Z">
        <w:r w:rsidRPr="00B7695D">
          <w:t xml:space="preserve"> is expecting an aggregating response, then the </w:t>
        </w:r>
      </w:ins>
      <w:ins w:id="108" w:author="Richard Bradbury" w:date="2023-11-09T13:11:00Z">
        <w:r>
          <w:t>5GMS Application Provider</w:t>
        </w:r>
      </w:ins>
      <w:ins w:id="109" w:author="Richard Bradbury" w:date="2023-11-09T13:10:00Z">
        <w:r w:rsidRPr="00B7695D">
          <w:t xml:space="preserve"> should signal that expectation follow</w:t>
        </w:r>
        <w:r>
          <w:t>ing</w:t>
        </w:r>
        <w:r w:rsidRPr="00B7695D">
          <w:t xml:space="preserve"> the convention of IETF </w:t>
        </w:r>
        <w:commentRangeStart w:id="110"/>
        <w:r w:rsidRPr="00B7695D">
          <w:t>RFC</w:t>
        </w:r>
        <w:r>
          <w:t> </w:t>
        </w:r>
        <w:r w:rsidRPr="00B7695D">
          <w:t>8673</w:t>
        </w:r>
        <w:r>
          <w:t> </w:t>
        </w:r>
        <w:r w:rsidRPr="00B7695D">
          <w:t>[</w:t>
        </w:r>
        <w:r w:rsidRPr="00A56F1E">
          <w:rPr>
            <w:highlight w:val="yellow"/>
          </w:rPr>
          <w:t>X</w:t>
        </w:r>
        <w:r w:rsidRPr="00B7695D">
          <w:t>]</w:t>
        </w:r>
        <w:commentRangeEnd w:id="110"/>
        <w:r>
          <w:rPr>
            <w:rStyle w:val="CommentReference"/>
          </w:rPr>
          <w:commentReference w:id="110"/>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111" w:author="Richard Bradbury" w:date="2023-11-09T13:12:00Z">
        <w:r>
          <w:t xml:space="preserve">In this case, the </w:t>
        </w:r>
      </w:ins>
      <w:ins w:id="112" w:author="Richard Bradbury" w:date="2023-11-09T13:10:00Z">
        <w:r>
          <w:t>5GMS</w:t>
        </w:r>
      </w:ins>
      <w:ins w:id="113" w:author="Richard Bradbury" w:date="2023-11-09T13:11:00Z">
        <w:r>
          <w:t>u</w:t>
        </w:r>
      </w:ins>
      <w:ins w:id="114" w:author="Richard Bradbury" w:date="2023-11-09T13:10:00Z">
        <w:r>
          <w:t> AS</w:t>
        </w:r>
        <w:r w:rsidRPr="00B7695D">
          <w:t xml:space="preserve"> </w:t>
        </w:r>
      </w:ins>
      <w:ins w:id="115" w:author="Richard Bradbury" w:date="2023-11-09T13:12:00Z">
        <w:r>
          <w:t xml:space="preserve">is required to </w:t>
        </w:r>
      </w:ins>
      <w:ins w:id="116" w:author="Richard Bradbury" w:date="2023-11-09T13:10:00Z">
        <w:r w:rsidRPr="00B7695D">
          <w:t xml:space="preserve">respond with a </w:t>
        </w:r>
        <w:r w:rsidRPr="00A56F1E">
          <w:rPr>
            <w:rStyle w:val="Code"/>
          </w:rPr>
          <w:t>206 (Partial Content)</w:t>
        </w:r>
        <w:r w:rsidRPr="00B7695D">
          <w:t xml:space="preserve"> 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AA3348">
          <w:rPr>
            <w:rStyle w:val="Code"/>
          </w:rPr>
          <w:t>200 (OK)</w:t>
        </w:r>
        <w:r>
          <w:t xml:space="preserve"> </w:t>
        </w:r>
        <w:r w:rsidRPr="00B7695D">
          <w:t>response code.</w:t>
        </w:r>
      </w:ins>
    </w:p>
    <w:p w14:paraId="379EA97E" w14:textId="77777777" w:rsidR="001106A9" w:rsidRPr="00450E15" w:rsidRDefault="001106A9" w:rsidP="001106A9">
      <w:pPr>
        <w:pStyle w:val="Heading2"/>
      </w:pPr>
      <w:r w:rsidRPr="00450E15">
        <w:t>10.2</w:t>
      </w:r>
      <w:r w:rsidRPr="00450E15">
        <w:tab/>
        <w:t>DASH Distribution</w:t>
      </w:r>
      <w:bookmarkEnd w:id="12"/>
      <w:bookmarkEnd w:id="13"/>
      <w:bookmarkEnd w:id="14"/>
      <w:bookmarkEnd w:id="15"/>
      <w:bookmarkEnd w:id="16"/>
    </w:p>
    <w:p w14:paraId="5CD91A3E" w14:textId="77777777" w:rsidR="001106A9" w:rsidRPr="00586B6B" w:rsidRDefault="001106A9" w:rsidP="001106A9">
      <w:pPr>
        <w:keepNext/>
      </w:pPr>
      <w:r w:rsidRPr="00586B6B">
        <w:t xml:space="preserve">In the case of DASH distribution, M4d is relevant for the distribution as shown in </w:t>
      </w:r>
      <w:r>
        <w:t>f</w:t>
      </w:r>
      <w:r w:rsidRPr="00586B6B">
        <w:t>igure 10.</w:t>
      </w:r>
      <w:r>
        <w:t>2</w:t>
      </w:r>
      <w:r w:rsidRPr="00586B6B">
        <w:t>-1.</w:t>
      </w:r>
    </w:p>
    <w:p w14:paraId="0FD0A3B4" w14:textId="77777777" w:rsidR="001106A9" w:rsidRPr="00586B6B" w:rsidRDefault="001106A9" w:rsidP="001106A9">
      <w:pPr>
        <w:pStyle w:val="TH"/>
      </w:pPr>
      <w:r w:rsidRPr="00586B6B">
        <w:object w:dxaOrig="25635" w:dyaOrig="10950" w14:anchorId="4FEC5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5pt;height:205.5pt" o:ole="">
            <v:imagedata r:id="rId19" o:title=""/>
          </v:shape>
          <o:OLEObject Type="Embed" ProgID="Visio.Drawing.15" ShapeID="_x0000_i1025" DrawAspect="Content" ObjectID="_1761041262" r:id="rId20"/>
        </w:object>
      </w:r>
    </w:p>
    <w:p w14:paraId="5224E870" w14:textId="77777777" w:rsidR="001106A9" w:rsidRPr="00586B6B" w:rsidRDefault="001106A9" w:rsidP="001106A9">
      <w:pPr>
        <w:pStyle w:val="TF"/>
      </w:pPr>
      <w:r w:rsidRPr="00732C99">
        <w:t>Figure 10.</w:t>
      </w:r>
      <w:r>
        <w:t>2</w:t>
      </w:r>
      <w:r w:rsidRPr="00732C99">
        <w:t>-1: M4d usage for DASH distribution</w:t>
      </w:r>
    </w:p>
    <w:p w14:paraId="6CF5E56E" w14:textId="77777777" w:rsidR="001106A9" w:rsidRPr="00586B6B" w:rsidRDefault="001106A9" w:rsidP="001106A9">
      <w:pPr>
        <w:keepNext/>
      </w:pPr>
      <w:r w:rsidRPr="00586B6B">
        <w:lastRenderedPageBreak/>
        <w:t>For DASH-based distribution according to TS</w:t>
      </w:r>
      <w:r>
        <w:t> </w:t>
      </w:r>
      <w:r w:rsidRPr="00586B6B">
        <w:t>26.247 [4] and ISO/IEC 23009-1 [32], two main formats are of relevance:</w:t>
      </w:r>
    </w:p>
    <w:p w14:paraId="306F9783" w14:textId="77777777" w:rsidR="001106A9" w:rsidRPr="00586B6B" w:rsidRDefault="001106A9" w:rsidP="001106A9">
      <w:pPr>
        <w:pStyle w:val="B1"/>
        <w:keepNext/>
      </w:pPr>
      <w:r w:rsidRPr="00586B6B">
        <w:t>1)</w:t>
      </w:r>
      <w:r w:rsidRPr="00586B6B">
        <w:tab/>
        <w:t>The Media Presentation Description (MPD) that is processed in the DASH Access Client.</w:t>
      </w:r>
    </w:p>
    <w:p w14:paraId="44143B74" w14:textId="77777777" w:rsidR="001106A9" w:rsidRPr="00586B6B" w:rsidRDefault="001106A9" w:rsidP="001106A9">
      <w:pPr>
        <w:pStyle w:val="B1"/>
      </w:pPr>
      <w:r w:rsidRPr="00586B6B">
        <w:t>2)</w:t>
      </w:r>
      <w:r w:rsidRPr="00586B6B">
        <w:tab/>
        <w:t>The Segment formats that are passed through the DASH Access Client and processed in the Media Playback and Content Decryption Platform. Note that the DASH Access Client may parse Segments to extract for example Inband Events or producer reference times.</w:t>
      </w:r>
    </w:p>
    <w:p w14:paraId="5739BA30" w14:textId="77777777" w:rsidR="001106A9" w:rsidRPr="00586B6B" w:rsidRDefault="001106A9" w:rsidP="001106A9">
      <w:r w:rsidRPr="00586B6B">
        <w:t>Other resources may be referenced in the MPD, for example DRM related information.</w:t>
      </w:r>
    </w:p>
    <w:p w14:paraId="5CA8B69A" w14:textId="77777777" w:rsidR="001106A9" w:rsidRPr="00586B6B" w:rsidRDefault="001106A9" w:rsidP="001106A9">
      <w:r w:rsidRPr="00586B6B">
        <w:t>The Segment formats for DASH Streaming in the context of 5G Media Streaming are defined in TS 26.511 [35] based on the CMAF encapsulation. The DASH Access Client downloads the Segments from the 5GMSd AS based on the instructions in the MPD and the instructions from the 5GMSd-Aware Application through M7d (see clause 13 for details).</w:t>
      </w:r>
    </w:p>
    <w:p w14:paraId="4F7212C1" w14:textId="77777777" w:rsidR="001106A9" w:rsidRPr="00586B6B" w:rsidRDefault="001106A9" w:rsidP="001106A9">
      <w:r w:rsidRPr="00586B6B">
        <w:t>The interface between the DASH Access Client and the Media Playback and Content Decryption Platform as well as the 5GMSd Client requirements for media codecs are documented in TS 26.511 [</w:t>
      </w:r>
      <w:r>
        <w:t>35</w:t>
      </w:r>
      <w:r w:rsidRPr="00586B6B">
        <w:t>].</w:t>
      </w:r>
    </w:p>
    <w:p w14:paraId="664643A9" w14:textId="77777777" w:rsidR="001106A9" w:rsidRPr="00586B6B" w:rsidRDefault="001106A9" w:rsidP="001106A9">
      <w:pPr>
        <w:keepNext/>
      </w:pPr>
      <w:r w:rsidRPr="00586B6B">
        <w:t>The following requirements apply for M4d:</w:t>
      </w:r>
    </w:p>
    <w:p w14:paraId="309EAA86" w14:textId="77777777" w:rsidR="001106A9" w:rsidRPr="00586B6B" w:rsidRDefault="001106A9" w:rsidP="001106A9">
      <w:pPr>
        <w:pStyle w:val="B1"/>
      </w:pPr>
      <w:r w:rsidRPr="00586B6B">
        <w:t>1)</w:t>
      </w:r>
      <w:r w:rsidRPr="00586B6B">
        <w:tab/>
        <w:t>The Media Presentation Description (MPD) and Segments shall conform to an MPD according to ISO/IEC 23009-1 [</w:t>
      </w:r>
      <w:r>
        <w:t>32</w:t>
      </w:r>
      <w:r w:rsidRPr="00586B6B">
        <w:t>] or TS</w:t>
      </w:r>
      <w:r>
        <w:t> </w:t>
      </w:r>
      <w:r w:rsidRPr="00586B6B">
        <w:t>26.247 [4].</w:t>
      </w:r>
    </w:p>
    <w:p w14:paraId="5200A162" w14:textId="77777777" w:rsidR="001106A9" w:rsidRPr="00586B6B" w:rsidRDefault="001106A9" w:rsidP="001106A9">
      <w:pPr>
        <w:pStyle w:val="B1"/>
      </w:pPr>
      <w:r w:rsidRPr="00586B6B">
        <w:t>2)</w:t>
      </w:r>
      <w:r w:rsidRPr="00586B6B">
        <w:tab/>
        <w:t>The Segment formats should conform to CMAF addressable resources as well as to the requirements in TS 26.511 [35].</w:t>
      </w:r>
    </w:p>
    <w:p w14:paraId="7D3C0A1C" w14:textId="77777777" w:rsidR="001106A9" w:rsidRPr="00586B6B" w:rsidRDefault="001106A9" w:rsidP="001106A9">
      <w:pPr>
        <w:pStyle w:val="B1"/>
      </w:pPr>
      <w:r w:rsidRPr="00586B6B">
        <w:t>3)</w:t>
      </w:r>
      <w:r w:rsidRPr="00586B6B">
        <w:tab/>
        <w:t>The Media Presentation should conform to the 5G Media Streaming DASH Interoperability Point as defined in clause 7.3.11 of TS</w:t>
      </w:r>
      <w:r>
        <w:t> </w:t>
      </w:r>
      <w:r w:rsidRPr="00586B6B">
        <w:t>26.247 [4].</w:t>
      </w:r>
    </w:p>
    <w:p w14:paraId="035CC864" w14:textId="77777777" w:rsidR="001106A9" w:rsidRPr="00586B6B" w:rsidRDefault="001106A9" w:rsidP="001106A9">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804D51" w14:textId="77777777" w:rsidR="001106A9" w:rsidRDefault="001106A9" w:rsidP="001106A9">
      <w:pPr>
        <w:rPr>
          <w:ins w:id="117" w:author="Thorsten Lohmar" w:date="2023-11-06T09:58:00Z"/>
        </w:rPr>
      </w:pPr>
      <w:bookmarkStart w:id="118" w:name="_MCCTEMPBM_CRPT71130441___7"/>
      <w:commentRangeStart w:id="119"/>
      <w:r w:rsidRPr="003E6286">
        <w:rPr>
          <w:highlight w:val="yellow"/>
        </w:rPr>
        <w:t xml:space="preserve">The MPD may contain a one or several </w:t>
      </w:r>
      <w:r w:rsidRPr="003E6286">
        <w:rPr>
          <w:rFonts w:ascii="Courier New" w:hAnsi="Courier New" w:cs="Courier New"/>
          <w:b/>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119"/>
      <w:r>
        <w:rPr>
          <w:rStyle w:val="CommentReference"/>
        </w:rPr>
        <w:commentReference w:id="119"/>
      </w:r>
      <w:bookmarkEnd w:id="118"/>
    </w:p>
    <w:p w14:paraId="735E6FCD" w14:textId="77777777" w:rsidR="000A2650" w:rsidRPr="008A1024" w:rsidRDefault="000A2650" w:rsidP="000A2650">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69CAAEC" w14:textId="50803B58" w:rsidR="001106A9" w:rsidRDefault="001106A9" w:rsidP="001106A9">
      <w:pPr>
        <w:pStyle w:val="Heading2"/>
        <w:rPr>
          <w:ins w:id="120" w:author="Thorsten Lohmar" w:date="2023-11-06T09:59:00Z"/>
        </w:rPr>
      </w:pPr>
      <w:ins w:id="121" w:author="Thorsten Lohmar" w:date="2023-11-06T09:58:00Z">
        <w:r>
          <w:t>10.3</w:t>
        </w:r>
        <w:r>
          <w:tab/>
        </w:r>
        <w:r w:rsidRPr="00586B6B">
          <w:t xml:space="preserve">HTTP </w:t>
        </w:r>
        <w:r>
          <w:t xml:space="preserve">low-latency </w:t>
        </w:r>
        <w:r w:rsidRPr="00586B6B">
          <w:t xml:space="preserve">content </w:t>
        </w:r>
      </w:ins>
      <w:ins w:id="122" w:author="Thorsten Lohmar" w:date="2023-11-06T09:59:00Z">
        <w:del w:id="123" w:author="Richard Bradbury" w:date="2023-11-09T13:05:00Z">
          <w:r w:rsidDel="000A2650">
            <w:delText>reception</w:delText>
          </w:r>
        </w:del>
      </w:ins>
      <w:ins w:id="124" w:author="Richard Bradbury" w:date="2023-11-09T13:13:00Z">
        <w:r w:rsidR="008103BC">
          <w:t>distribution</w:t>
        </w:r>
      </w:ins>
    </w:p>
    <w:p w14:paraId="5356063C" w14:textId="57990F83" w:rsidR="001106A9" w:rsidRDefault="001106A9" w:rsidP="001106A9">
      <w:pPr>
        <w:rPr>
          <w:ins w:id="125" w:author="Thorsten Lohmar" w:date="2023-11-06T10:01:00Z"/>
        </w:rPr>
      </w:pPr>
      <w:ins w:id="126" w:author="Thorsten Lohmar" w:date="2023-11-06T10:00:00Z">
        <w:r>
          <w:t xml:space="preserve">When </w:t>
        </w:r>
        <w:del w:id="127" w:author="Richard Bradbury" w:date="2023-11-09T13:05:00Z">
          <w:r w:rsidDel="000A2650">
            <w:delText xml:space="preserve">the media content is </w:delText>
          </w:r>
        </w:del>
        <w:del w:id="128" w:author="Richard Bradbury" w:date="2023-11-09T13:03:00Z">
          <w:r w:rsidDel="000A2650">
            <w:delText>enabled</w:delText>
          </w:r>
        </w:del>
        <w:del w:id="129" w:author="Richard Bradbury" w:date="2023-11-09T13:05:00Z">
          <w:r w:rsidDel="000A2650">
            <w:delText xml:space="preserve"> for low</w:delText>
          </w:r>
        </w:del>
        <w:del w:id="130" w:author="Richard Bradbury" w:date="2023-11-09T13:03:00Z">
          <w:r w:rsidDel="000A2650">
            <w:delText xml:space="preserve"> </w:delText>
          </w:r>
        </w:del>
        <w:del w:id="131" w:author="Richard Bradbury" w:date="2023-11-09T13:05:00Z">
          <w:r w:rsidDel="000A2650">
            <w:delText>latency reception</w:delText>
          </w:r>
        </w:del>
      </w:ins>
      <w:ins w:id="132" w:author="Richard Bradbury" w:date="2023-11-09T13:05:00Z">
        <w:r w:rsidR="000A2650">
          <w:t xml:space="preserve">low-latency </w:t>
        </w:r>
      </w:ins>
      <w:ins w:id="133" w:author="Richard Bradbury" w:date="2023-11-09T13:07:00Z">
        <w:r w:rsidR="000A2650">
          <w:t>distribution</w:t>
        </w:r>
      </w:ins>
      <w:ins w:id="134" w:author="Richard Bradbury" w:date="2023-11-09T13:05:00Z">
        <w:r w:rsidR="000A2650">
          <w:t xml:space="preserve"> of media content </w:t>
        </w:r>
      </w:ins>
      <w:ins w:id="135" w:author="Richard Bradbury" w:date="2023-11-09T13:06:00Z">
        <w:r w:rsidR="000A2650">
          <w:t xml:space="preserve">at reference point M4d </w:t>
        </w:r>
      </w:ins>
      <w:ins w:id="136" w:author="Richard Bradbury" w:date="2023-11-09T13:05:00Z">
        <w:r w:rsidR="000A2650">
          <w:t>is provisioned</w:t>
        </w:r>
      </w:ins>
      <w:ins w:id="137" w:author="Thorsten Lohmar" w:date="2023-11-06T10:00:00Z">
        <w:r>
          <w:t xml:space="preserve">, then the following </w:t>
        </w:r>
      </w:ins>
      <w:ins w:id="138" w:author="Richard Bradbury" w:date="2023-11-09T13:01:00Z">
        <w:r w:rsidR="000A2650">
          <w:t xml:space="preserve">provisions </w:t>
        </w:r>
      </w:ins>
      <w:ins w:id="139" w:author="Thorsten Lohmar" w:date="2023-11-06T10:00:00Z">
        <w:r>
          <w:t>shall apply</w:t>
        </w:r>
      </w:ins>
      <w:ins w:id="140" w:author="Richard Bradbury" w:date="2023-11-09T13:19:00Z">
        <w:r w:rsidR="00B04819">
          <w:t>.</w:t>
        </w:r>
      </w:ins>
    </w:p>
    <w:p w14:paraId="263A1838" w14:textId="77777777" w:rsidR="001106A9" w:rsidRPr="00B14E36" w:rsidRDefault="001106A9" w:rsidP="000A2650">
      <w:pPr>
        <w:pStyle w:val="EditorsNote"/>
        <w:rPr>
          <w:ins w:id="141" w:author="Thorsten Lohmar" w:date="2023-11-06T09:59:00Z"/>
        </w:rPr>
      </w:pPr>
      <w:ins w:id="142" w:author="Thorsten Lohmar" w:date="2023-11-06T10:01:00Z">
        <w:r>
          <w:t>Ed</w:t>
        </w:r>
      </w:ins>
      <w:ins w:id="143" w:author="Thorsten Lohmar" w:date="2023-11-06T10:02:00Z">
        <w:r>
          <w:t>itor’s Note: Is there a profile indicator in the MPD? Should there be something in the Service Access Info?</w:t>
        </w:r>
      </w:ins>
    </w:p>
    <w:p w14:paraId="5D5BE0C5" w14:textId="77777777" w:rsidR="00B04819" w:rsidRDefault="00B04819" w:rsidP="00B04819">
      <w:pPr>
        <w:rPr>
          <w:ins w:id="144" w:author="Richard Bradbury" w:date="2023-11-09T13:20:00Z"/>
        </w:rPr>
      </w:pPr>
      <w:ins w:id="145" w:author="Richard Bradbury" w:date="2023-11-09T13:20:00Z">
        <w:r>
          <w:t>The content shall be packaged as a series of CMAF Segments [</w:t>
        </w:r>
        <w:r w:rsidRPr="003E0FEA">
          <w:rPr>
            <w:highlight w:val="yellow"/>
          </w:rPr>
          <w:t>CMAF</w:t>
        </w:r>
        <w:r>
          <w:t xml:space="preserve">]. Each CMAF Segment shall be subdivided into </w:t>
        </w:r>
        <w:commentRangeStart w:id="146"/>
        <w:r>
          <w:t>multiple</w:t>
        </w:r>
        <w:commentRangeEnd w:id="146"/>
        <w:r>
          <w:rPr>
            <w:rStyle w:val="CommentReference"/>
          </w:rPr>
          <w:commentReference w:id="146"/>
        </w:r>
        <w:r>
          <w:t xml:space="preserve"> CMAF Chunks.</w:t>
        </w:r>
      </w:ins>
    </w:p>
    <w:p w14:paraId="28CAC421" w14:textId="77777777" w:rsidR="00B04819" w:rsidRDefault="00B04819" w:rsidP="00B04819">
      <w:pPr>
        <w:keepNext/>
        <w:rPr>
          <w:ins w:id="147" w:author="Richard Bradbury" w:date="2023-11-09T13:20:00Z"/>
        </w:rPr>
      </w:pPr>
      <w:ins w:id="148" w:author="Richard Bradbury" w:date="2023-11-09T13:20:00Z">
        <w:r>
          <w:t>In addition:</w:t>
        </w:r>
      </w:ins>
    </w:p>
    <w:p w14:paraId="1DBFEFD1" w14:textId="7DD0A306" w:rsidR="001106A9" w:rsidRPr="00A56F1E" w:rsidRDefault="000A2650" w:rsidP="000A2650">
      <w:pPr>
        <w:pStyle w:val="B1"/>
        <w:rPr>
          <w:moveTo w:id="149" w:author="Thorsten Lohmar" w:date="2023-11-06T09:59:00Z"/>
        </w:rPr>
      </w:pPr>
      <w:ins w:id="150" w:author="Richard Bradbury" w:date="2023-11-09T13:01:00Z">
        <w:r>
          <w:t>-</w:t>
        </w:r>
        <w:r>
          <w:tab/>
        </w:r>
      </w:ins>
      <w:moveToRangeStart w:id="151" w:author="Thorsten Lohmar" w:date="2023-11-06T09:59:00Z" w:name="move150157192"/>
      <w:moveTo w:id="152" w:author="Thorsten Lohmar" w:date="2023-11-06T09:59:00Z">
        <w:r w:rsidR="001106A9" w:rsidRPr="00A56F1E">
          <w:t>If HTTP/1.1</w:t>
        </w:r>
        <w:r w:rsidR="001106A9">
          <w:t> </w:t>
        </w:r>
        <w:r w:rsidR="001106A9" w:rsidRPr="00A56F1E">
          <w:t xml:space="preserve">[9] is used </w:t>
        </w:r>
        <w:r w:rsidR="001106A9">
          <w:t xml:space="preserve">by the Media Player </w:t>
        </w:r>
        <w:r w:rsidR="001106A9" w:rsidRPr="00A56F1E">
          <w:t xml:space="preserve">at </w:t>
        </w:r>
        <w:commentRangeStart w:id="153"/>
        <w:r w:rsidR="001106A9" w:rsidRPr="00A56F1E">
          <w:t>reference point M</w:t>
        </w:r>
        <w:r w:rsidR="001106A9">
          <w:t>4</w:t>
        </w:r>
        <w:r w:rsidR="001106A9" w:rsidRPr="00A56F1E">
          <w:t>d</w:t>
        </w:r>
        <w:commentRangeEnd w:id="153"/>
        <w:r w:rsidR="001106A9">
          <w:rPr>
            <w:rStyle w:val="CommentReference"/>
          </w:rPr>
          <w:commentReference w:id="153"/>
        </w:r>
        <w:r w:rsidR="001106A9" w:rsidRPr="00A56F1E">
          <w:t xml:space="preserve">, </w:t>
        </w:r>
        <w:r w:rsidR="001106A9">
          <w:t>p</w:t>
        </w:r>
        <w:r w:rsidR="001106A9" w:rsidRPr="00B7695D">
          <w:t xml:space="preserve">artially </w:t>
        </w:r>
        <w:commentRangeStart w:id="154"/>
        <w:r w:rsidR="001106A9" w:rsidRPr="00B7695D">
          <w:t xml:space="preserve">available </w:t>
        </w:r>
        <w:r w:rsidR="001106A9">
          <w:t>media s</w:t>
        </w:r>
        <w:r w:rsidR="001106A9" w:rsidRPr="00B7695D">
          <w:t xml:space="preserve">egments </w:t>
        </w:r>
        <w:commentRangeEnd w:id="154"/>
        <w:r w:rsidR="001106A9">
          <w:rPr>
            <w:rStyle w:val="CommentReference"/>
          </w:rPr>
          <w:commentReference w:id="154"/>
        </w:r>
        <w:r w:rsidR="001106A9" w:rsidRPr="00B7695D">
          <w:t xml:space="preserve">may be accessed </w:t>
        </w:r>
        <w:r w:rsidR="001106A9">
          <w:t xml:space="preserve">using an </w:t>
        </w:r>
        <w:commentRangeStart w:id="155"/>
        <w:r w:rsidR="001106A9">
          <w:t>HTTP</w:t>
        </w:r>
        <w:r w:rsidR="001106A9" w:rsidRPr="00B7695D">
          <w:t xml:space="preserve"> byte range request</w:t>
        </w:r>
        <w:commentRangeEnd w:id="155"/>
        <w:r w:rsidR="001106A9">
          <w:rPr>
            <w:rStyle w:val="CommentReference"/>
          </w:rPr>
          <w:commentReference w:id="155"/>
        </w:r>
        <w:r w:rsidR="001106A9">
          <w:t xml:space="preserve">, as specified in </w:t>
        </w:r>
        <w:commentRangeStart w:id="156"/>
        <w:r w:rsidR="001106A9">
          <w:t>section 14 of RFC 9110 [25]</w:t>
        </w:r>
        <w:commentRangeEnd w:id="156"/>
        <w:r w:rsidR="001106A9">
          <w:rPr>
            <w:rStyle w:val="CommentReference"/>
          </w:rPr>
          <w:commentReference w:id="156"/>
        </w:r>
        <w:r w:rsidR="001106A9" w:rsidRPr="00B7695D">
          <w:t xml:space="preserve">. If </w:t>
        </w:r>
        <w:r w:rsidR="001106A9">
          <w:t>the Media Player makes</w:t>
        </w:r>
        <w:r w:rsidR="001106A9" w:rsidRPr="00B7695D">
          <w:t xml:space="preserve"> a byte-range request </w:t>
        </w:r>
        <w:r w:rsidR="001106A9">
          <w:t>for</w:t>
        </w:r>
        <w:r w:rsidR="001106A9" w:rsidRPr="00B7695D">
          <w:t xml:space="preserve"> a partially available </w:t>
        </w:r>
        <w:r w:rsidR="001106A9">
          <w:t>media s</w:t>
        </w:r>
        <w:r w:rsidR="001106A9" w:rsidRPr="00B7695D">
          <w:t xml:space="preserve">egment </w:t>
        </w:r>
      </w:moveTo>
      <w:ins w:id="157" w:author="Thorsten Lohmar" w:date="2023-11-06T15:51:00Z">
        <w:r w:rsidR="001106A9">
          <w:t xml:space="preserve">(the first media segment </w:t>
        </w:r>
        <w:del w:id="158" w:author="Richard Bradbury" w:date="2023-11-09T13:00:00Z">
          <w:r w:rsidR="001106A9" w:rsidDel="000A2650">
            <w:delText>at tune-in</w:delText>
          </w:r>
        </w:del>
      </w:ins>
      <w:ins w:id="159" w:author="Richard Bradbury" w:date="2023-11-09T13:00:00Z">
        <w:r>
          <w:t>it retrieves</w:t>
        </w:r>
      </w:ins>
      <w:ins w:id="160" w:author="Thorsten Lohmar" w:date="2023-11-06T15:51:00Z">
        <w:r w:rsidR="001106A9">
          <w:t xml:space="preserve">) </w:t>
        </w:r>
      </w:ins>
      <w:moveTo w:id="161" w:author="Thorsten Lohmar" w:date="2023-11-06T09:59:00Z">
        <w:r w:rsidR="001106A9" w:rsidRPr="00B7695D">
          <w:t xml:space="preserve">and the </w:t>
        </w:r>
        <w:r w:rsidR="001106A9" w:rsidRPr="00A56F1E">
          <w:rPr>
            <w:rStyle w:val="HTTPHeader"/>
          </w:rPr>
          <w:t>first-</w:t>
        </w:r>
        <w:proofErr w:type="spellStart"/>
        <w:r w:rsidR="001106A9" w:rsidRPr="00A56F1E">
          <w:rPr>
            <w:rStyle w:val="HTTPHeader"/>
          </w:rPr>
          <w:t>pos</w:t>
        </w:r>
        <w:proofErr w:type="spellEnd"/>
        <w:r w:rsidR="001106A9" w:rsidRPr="00B7695D">
          <w:t xml:space="preserve"> of that range is non-zero and the </w:t>
        </w:r>
        <w:r w:rsidR="001106A9">
          <w:t>Media Player</w:t>
        </w:r>
        <w:r w:rsidR="001106A9" w:rsidRPr="00B7695D">
          <w:t xml:space="preserve"> is expecting an aggregating response, then the </w:t>
        </w:r>
        <w:r w:rsidR="001106A9">
          <w:t>Media Player</w:t>
        </w:r>
        <w:r w:rsidR="001106A9" w:rsidRPr="00B7695D">
          <w:t xml:space="preserve"> should signal that expectation follow</w:t>
        </w:r>
        <w:r w:rsidR="001106A9">
          <w:t>ing</w:t>
        </w:r>
        <w:r w:rsidR="001106A9" w:rsidRPr="00B7695D">
          <w:t xml:space="preserve"> the convention of IETF </w:t>
        </w:r>
        <w:commentRangeStart w:id="162"/>
        <w:r w:rsidR="001106A9" w:rsidRPr="00B7695D">
          <w:t>RFC</w:t>
        </w:r>
        <w:r w:rsidR="001106A9">
          <w:t> </w:t>
        </w:r>
        <w:r w:rsidR="001106A9" w:rsidRPr="00B7695D">
          <w:t>8673</w:t>
        </w:r>
        <w:r w:rsidR="001106A9">
          <w:t> </w:t>
        </w:r>
        <w:r w:rsidR="001106A9" w:rsidRPr="00B7695D">
          <w:t>[</w:t>
        </w:r>
        <w:r w:rsidR="001106A9" w:rsidRPr="00A56F1E">
          <w:rPr>
            <w:highlight w:val="yellow"/>
          </w:rPr>
          <w:t>X</w:t>
        </w:r>
        <w:r w:rsidR="001106A9" w:rsidRPr="00B7695D">
          <w:t>]</w:t>
        </w:r>
        <w:commentRangeEnd w:id="162"/>
        <w:r w:rsidR="001106A9">
          <w:rPr>
            <w:rStyle w:val="CommentReference"/>
          </w:rPr>
          <w:commentReference w:id="162"/>
        </w:r>
        <w:r w:rsidR="001106A9" w:rsidRPr="00B7695D">
          <w:t xml:space="preserve">. Specifically, it should use a </w:t>
        </w:r>
        <w:r w:rsidR="001106A9" w:rsidRPr="00AA3348">
          <w:rPr>
            <w:rStyle w:val="HTTPHeader"/>
          </w:rPr>
          <w:t>last-</w:t>
        </w:r>
        <w:r w:rsidR="001106A9">
          <w:rPr>
            <w:rStyle w:val="HTTPHeader"/>
          </w:rPr>
          <w:t>pos</w:t>
        </w:r>
        <w:r w:rsidR="001106A9" w:rsidRPr="00B7695D">
          <w:t xml:space="preserve"> value of 9007199254740991. </w:t>
        </w:r>
        <w:del w:id="163" w:author="Richard Bradbury" w:date="2023-11-09T13:03:00Z">
          <w:r w:rsidR="001106A9" w:rsidRPr="00B7695D" w:rsidDel="000A2650">
            <w:delText>This signals the server to</w:delText>
          </w:r>
        </w:del>
      </w:moveTo>
      <w:ins w:id="164" w:author="Richard Bradbury" w:date="2023-11-09T13:12:00Z">
        <w:r w:rsidR="008103BC">
          <w:t xml:space="preserve">In this case, the </w:t>
        </w:r>
      </w:ins>
      <w:ins w:id="165" w:author="Richard Bradbury" w:date="2023-11-09T13:03:00Z">
        <w:r>
          <w:t>5GMSd AS</w:t>
        </w:r>
      </w:ins>
      <w:moveTo w:id="166" w:author="Thorsten Lohmar" w:date="2023-11-06T09:59:00Z">
        <w:r w:rsidR="001106A9" w:rsidRPr="00B7695D">
          <w:t xml:space="preserve"> </w:t>
        </w:r>
      </w:moveTo>
      <w:ins w:id="167" w:author="Richard Bradbury" w:date="2023-11-09T13:12:00Z">
        <w:r w:rsidR="008103BC">
          <w:t xml:space="preserve">is required to </w:t>
        </w:r>
      </w:ins>
      <w:moveTo w:id="168" w:author="Thorsten Lohmar" w:date="2023-11-06T09:59:00Z">
        <w:r w:rsidR="001106A9" w:rsidRPr="00B7695D">
          <w:t xml:space="preserve">respond with a </w:t>
        </w:r>
        <w:r w:rsidR="001106A9" w:rsidRPr="00A56F1E">
          <w:rPr>
            <w:rStyle w:val="Code"/>
          </w:rPr>
          <w:t>206 (Partial Content)</w:t>
        </w:r>
        <w:r w:rsidR="001106A9" w:rsidRPr="00B7695D">
          <w:t xml:space="preserve"> response </w:t>
        </w:r>
        <w:r w:rsidR="001106A9">
          <w:t xml:space="preserve">without a </w:t>
        </w:r>
        <w:r w:rsidR="001106A9">
          <w:rPr>
            <w:rStyle w:val="HTTPHeader"/>
          </w:rPr>
          <w:t>C</w:t>
        </w:r>
        <w:r w:rsidR="001106A9" w:rsidRPr="00A56F1E">
          <w:rPr>
            <w:rStyle w:val="HTTPHeader"/>
          </w:rPr>
          <w:t>ontent-length</w:t>
        </w:r>
        <w:r w:rsidR="001106A9" w:rsidRPr="00B7695D">
          <w:t xml:space="preserve"> response header instead of waiting for the end of the </w:t>
        </w:r>
        <w:r w:rsidR="001106A9">
          <w:t>s</w:t>
        </w:r>
        <w:r w:rsidR="001106A9" w:rsidRPr="00B7695D">
          <w:t xml:space="preserve">egment and responding with a </w:t>
        </w:r>
        <w:r w:rsidR="001106A9" w:rsidRPr="00AA3348">
          <w:rPr>
            <w:rStyle w:val="Code"/>
          </w:rPr>
          <w:t>200 (OK)</w:t>
        </w:r>
        <w:r w:rsidR="001106A9">
          <w:t xml:space="preserve"> </w:t>
        </w:r>
        <w:r w:rsidR="001106A9" w:rsidRPr="00B7695D">
          <w:t>response code.</w:t>
        </w:r>
      </w:moveTo>
    </w:p>
    <w:moveToRangeEnd w:id="151"/>
    <w:p w14:paraId="64430C69" w14:textId="6A8BFC4B" w:rsidR="000A2650" w:rsidRDefault="001106A9" w:rsidP="008103BC">
      <w:pPr>
        <w:pStyle w:val="EditorsNote"/>
        <w:rPr>
          <w:noProof/>
        </w:rPr>
      </w:pPr>
      <w:ins w:id="169" w:author="Thorsten Lohmar" w:date="2023-11-06T16:06:00Z">
        <w:r>
          <w:t xml:space="preserve">Question: </w:t>
        </w:r>
      </w:ins>
      <w:ins w:id="170" w:author="Thorsten Lohmar" w:date="2023-11-06T16:07:00Z">
        <w:r>
          <w:t xml:space="preserve">Is only the first Segment accessed via a Byte Range request and all subsequent segments without </w:t>
        </w:r>
      </w:ins>
      <w:ins w:id="171" w:author="Thorsten Lohmar" w:date="2023-11-06T16:08:00Z">
        <w:r>
          <w:t>a Range Request?</w:t>
        </w:r>
      </w:ins>
    </w:p>
    <w:sectPr w:rsidR="000A2650"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Richard Bradbury" w:date="2023-11-09T13:16:00Z" w:initials="RJB">
    <w:p w14:paraId="5404C63A" w14:textId="65331B01" w:rsidR="003E0FEA" w:rsidRDefault="003E0FEA">
      <w:pPr>
        <w:pStyle w:val="CommentText"/>
      </w:pPr>
      <w:r>
        <w:rPr>
          <w:rStyle w:val="CommentReference"/>
        </w:rPr>
        <w:annotationRef/>
      </w:r>
      <w:r>
        <w:t>Low-latency egest at M2u seems equally applicable.</w:t>
      </w:r>
    </w:p>
  </w:comment>
  <w:comment w:id="51" w:author="Richard Bradbury" w:date="2023-11-09T12:57:00Z" w:initials="RJB">
    <w:p w14:paraId="709FDE99" w14:textId="3FEB11D7" w:rsidR="00003EE9" w:rsidRDefault="00003EE9">
      <w:pPr>
        <w:pStyle w:val="CommentText"/>
      </w:pPr>
      <w:r>
        <w:rPr>
          <w:rStyle w:val="CommentReference"/>
        </w:rPr>
        <w:annotationRef/>
      </w:r>
      <w:r>
        <w:t>“one or more CMAF Chunks” or at least two?</w:t>
      </w:r>
    </w:p>
  </w:comment>
  <w:comment w:id="53" w:author="Thorsten Lohmar r0" w:date="2023-08-19T20:47:00Z" w:initials="TL">
    <w:p w14:paraId="67A82148" w14:textId="77777777" w:rsidR="001106A9" w:rsidRDefault="001106A9" w:rsidP="001106A9">
      <w:pPr>
        <w:pStyle w:val="CommentText"/>
      </w:pPr>
      <w:r>
        <w:rPr>
          <w:rStyle w:val="CommentReference"/>
        </w:rPr>
        <w:annotationRef/>
      </w:r>
      <w:r>
        <w:t xml:space="preserve">This is not enough for Low Latency. The Content must be prepared correctly, i.e. A CMAF Segment shall contain more than one CMAF Chunk. </w:t>
      </w:r>
    </w:p>
    <w:p w14:paraId="3811B1B5" w14:textId="77777777" w:rsidR="001106A9" w:rsidRDefault="001106A9" w:rsidP="001106A9">
      <w:pPr>
        <w:pStyle w:val="CommentText"/>
      </w:pPr>
      <w:r>
        <w:t xml:space="preserve">Each CMAF Chunk shall be mapped to one or more HTTP Chunk. </w:t>
      </w:r>
    </w:p>
  </w:comment>
  <w:comment w:id="83" w:author="Thorsten Lohmar r0" w:date="2023-08-19T20:48:00Z" w:initials="TL">
    <w:p w14:paraId="081F75B6" w14:textId="77777777" w:rsidR="001106A9" w:rsidRDefault="001106A9" w:rsidP="001106A9">
      <w:pPr>
        <w:pStyle w:val="CommentText"/>
      </w:pPr>
      <w:r>
        <w:rPr>
          <w:rStyle w:val="CommentReference"/>
        </w:rPr>
        <w:annotationRef/>
      </w:r>
      <w:r>
        <w:t xml:space="preserve">Section 8.4 is limited to M2, </w:t>
      </w:r>
      <w:proofErr w:type="gramStart"/>
      <w:r>
        <w:t>i.e.</w:t>
      </w:r>
      <w:proofErr w:type="gramEnd"/>
      <w:r>
        <w:t xml:space="preserve"> ingest. This clause must be moved to clause 10.</w:t>
      </w:r>
    </w:p>
  </w:comment>
  <w:comment w:id="84" w:author="Thorsten Lohmar" w:date="2023-11-06T14:38:00Z" w:initials="TL">
    <w:p w14:paraId="39F375CC" w14:textId="77777777" w:rsidR="001106A9" w:rsidRDefault="001106A9" w:rsidP="001106A9">
      <w:pPr>
        <w:pStyle w:val="CommentText"/>
      </w:pPr>
      <w:r>
        <w:rPr>
          <w:rStyle w:val="CommentReference"/>
        </w:rPr>
        <w:annotationRef/>
      </w:r>
      <w:r>
        <w:t>Moved into the M4d Section</w:t>
      </w:r>
    </w:p>
  </w:comment>
  <w:comment w:id="95" w:author="Richard Bradbury" w:date="2023-11-09T12:57:00Z" w:initials="RJB">
    <w:p w14:paraId="73578235" w14:textId="77777777" w:rsidR="003E0FEA" w:rsidRDefault="003E0FEA" w:rsidP="003E0FEA">
      <w:pPr>
        <w:pStyle w:val="CommentText"/>
      </w:pPr>
      <w:r>
        <w:rPr>
          <w:rStyle w:val="CommentReference"/>
        </w:rPr>
        <w:annotationRef/>
      </w:r>
      <w:r>
        <w:t>“one or more CMAF Chunks” or at least two?</w:t>
      </w:r>
    </w:p>
  </w:comment>
  <w:comment w:id="101" w:author="Thorsten Lohmar r0" w:date="2023-08-19T20:49:00Z" w:initials="TL">
    <w:p w14:paraId="070149E6" w14:textId="2D6D8C89" w:rsidR="008103BC" w:rsidRDefault="008103BC" w:rsidP="008103BC">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102" w:author="Thorsten Lohmar r0" w:date="2023-08-19T20:52:00Z" w:initials="TL">
    <w:p w14:paraId="577CBA12" w14:textId="77777777" w:rsidR="008103BC" w:rsidRDefault="008103BC" w:rsidP="008103BC">
      <w:pPr>
        <w:pStyle w:val="CommentText"/>
      </w:pPr>
      <w:r>
        <w:rPr>
          <w:rStyle w:val="CommentReference"/>
        </w:rPr>
        <w:annotationRef/>
      </w:r>
      <w:r>
        <w:t xml:space="preserve">How would a Media Player determine the byte offsets in a low latency mode? </w:t>
      </w:r>
    </w:p>
  </w:comment>
  <w:comment w:id="103" w:author="Richard Bradbury (2023-08-17)" w:date="2023-08-17T13:43:00Z" w:initials="RJB">
    <w:p w14:paraId="66FB233F" w14:textId="77777777" w:rsidR="008103BC" w:rsidRDefault="008103BC" w:rsidP="008103BC">
      <w:pPr>
        <w:pStyle w:val="CommentText"/>
      </w:pPr>
      <w:r>
        <w:t>(</w:t>
      </w:r>
      <w:r>
        <w:rPr>
          <w:rStyle w:val="CommentReference"/>
        </w:rPr>
        <w:annotationRef/>
      </w:r>
      <w:r>
        <w:t>Replaces RFC 7233 [27] – see Tencent's CR0050.)</w:t>
      </w:r>
    </w:p>
  </w:comment>
  <w:comment w:id="110" w:author="Richard Bradbury (2023-08-17)" w:date="2023-08-17T13:52:00Z" w:initials="RJB">
    <w:p w14:paraId="4B841881" w14:textId="77777777" w:rsidR="008103BC" w:rsidRDefault="008103BC" w:rsidP="008103BC">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119" w:author="Thomas Stockhammer" w:date="2023-08-15T15:44:00Z" w:initials="TS">
    <w:p w14:paraId="4BFAF32B" w14:textId="77777777" w:rsidR="001106A9" w:rsidRDefault="001106A9" w:rsidP="001106A9">
      <w:pPr>
        <w:pStyle w:val="CommentText"/>
      </w:pPr>
      <w:r>
        <w:rPr>
          <w:rStyle w:val="CommentReference"/>
        </w:rPr>
        <w:annotationRef/>
      </w:r>
      <w:r>
        <w:rPr>
          <w:lang w:val="de-DE"/>
        </w:rPr>
        <w:t>More details needed.</w:t>
      </w:r>
    </w:p>
  </w:comment>
  <w:comment w:id="146" w:author="Richard Bradbury" w:date="2023-11-09T12:57:00Z" w:initials="RJB">
    <w:p w14:paraId="05D2E24F" w14:textId="77777777" w:rsidR="00B04819" w:rsidRDefault="00B04819" w:rsidP="00B04819">
      <w:pPr>
        <w:pStyle w:val="CommentText"/>
      </w:pPr>
      <w:r>
        <w:rPr>
          <w:rStyle w:val="CommentReference"/>
        </w:rPr>
        <w:annotationRef/>
      </w:r>
      <w:r>
        <w:t>“one or more CMAF Chunks” or at least two?</w:t>
      </w:r>
    </w:p>
  </w:comment>
  <w:comment w:id="153" w:author="Thorsten Lohmar r0" w:date="2023-08-19T20:48:00Z" w:initials="TL">
    <w:p w14:paraId="754F8D36" w14:textId="77777777" w:rsidR="001106A9" w:rsidRDefault="001106A9" w:rsidP="001106A9">
      <w:pPr>
        <w:pStyle w:val="CommentText"/>
      </w:pPr>
      <w:r>
        <w:rPr>
          <w:rStyle w:val="CommentReference"/>
        </w:rPr>
        <w:annotationRef/>
      </w:r>
      <w:r>
        <w:t xml:space="preserve">Section 8.4 is limited to M2, </w:t>
      </w:r>
      <w:proofErr w:type="gramStart"/>
      <w:r>
        <w:t>i.e.</w:t>
      </w:r>
      <w:proofErr w:type="gramEnd"/>
      <w:r>
        <w:t xml:space="preserve"> ingest. This clause must be moved to clause 10.</w:t>
      </w:r>
    </w:p>
  </w:comment>
  <w:comment w:id="154" w:author="Thorsten Lohmar r0" w:date="2023-08-19T20:49:00Z" w:initials="TL">
    <w:p w14:paraId="07E95398" w14:textId="77777777" w:rsidR="001106A9" w:rsidRDefault="001106A9" w:rsidP="001106A9">
      <w:pPr>
        <w:pStyle w:val="CommentText"/>
      </w:pPr>
      <w:r>
        <w:rPr>
          <w:rStyle w:val="CommentReference"/>
        </w:rPr>
        <w:annotationRef/>
      </w:r>
      <w:r>
        <w:t xml:space="preserve">Also here, the 5GMS AS msut be implemented in such a way, that it offers partially received CMAF segments. When the 5GMS AS is first receiving a full CMAF Segment, before making it available on M4, the latency is unnecessarily increased. </w:t>
      </w:r>
    </w:p>
  </w:comment>
  <w:comment w:id="155" w:author="Thorsten Lohmar r0" w:date="2023-08-19T20:52:00Z" w:initials="TL">
    <w:p w14:paraId="1D38B52E" w14:textId="77777777" w:rsidR="001106A9" w:rsidRDefault="001106A9" w:rsidP="001106A9">
      <w:pPr>
        <w:pStyle w:val="CommentText"/>
      </w:pPr>
      <w:r>
        <w:rPr>
          <w:rStyle w:val="CommentReference"/>
        </w:rPr>
        <w:annotationRef/>
      </w:r>
      <w:r>
        <w:t xml:space="preserve">How would a Media Player determine the byte offsets in a low latency mode? </w:t>
      </w:r>
    </w:p>
  </w:comment>
  <w:comment w:id="156" w:author="Richard Bradbury (2023-08-17)" w:date="2023-08-17T13:43:00Z" w:initials="RJB">
    <w:p w14:paraId="238B59B7" w14:textId="77777777" w:rsidR="001106A9" w:rsidRDefault="001106A9" w:rsidP="001106A9">
      <w:pPr>
        <w:pStyle w:val="CommentText"/>
      </w:pPr>
      <w:r>
        <w:t>(</w:t>
      </w:r>
      <w:r>
        <w:rPr>
          <w:rStyle w:val="CommentReference"/>
        </w:rPr>
        <w:annotationRef/>
      </w:r>
      <w:r>
        <w:t>Replaces RFC 7233 [27] – see Tencent's CR0050.)</w:t>
      </w:r>
    </w:p>
  </w:comment>
  <w:comment w:id="162" w:author="Richard Bradbury (2023-08-17)" w:date="2023-08-17T13:52:00Z" w:initials="RJB">
    <w:p w14:paraId="33FD7735" w14:textId="77777777" w:rsidR="001106A9" w:rsidRDefault="001106A9" w:rsidP="001106A9">
      <w:pPr>
        <w:pStyle w:val="CommentText"/>
      </w:pPr>
      <w:r>
        <w:t xml:space="preserve">Possibly </w:t>
      </w:r>
      <w:r>
        <w:rPr>
          <w:rStyle w:val="CommentReference"/>
        </w:rPr>
        <w:annotationRef/>
      </w:r>
      <w:r>
        <w:rPr>
          <w:rStyle w:val="CommentReference"/>
        </w:rPr>
        <w:annotationRef/>
      </w:r>
      <w:r>
        <w:t>superceded by section 14.2 of RFC 911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04C63A" w15:done="0"/>
  <w15:commentEx w15:paraId="709FDE99" w15:done="0"/>
  <w15:commentEx w15:paraId="3811B1B5" w15:done="0"/>
  <w15:commentEx w15:paraId="081F75B6" w15:done="0"/>
  <w15:commentEx w15:paraId="39F375CC" w15:done="0"/>
  <w15:commentEx w15:paraId="73578235" w15:done="0"/>
  <w15:commentEx w15:paraId="070149E6" w15:done="0"/>
  <w15:commentEx w15:paraId="577CBA12" w15:done="0"/>
  <w15:commentEx w15:paraId="66FB233F" w15:done="0"/>
  <w15:commentEx w15:paraId="4B841881" w15:done="0"/>
  <w15:commentEx w15:paraId="4BFAF32B" w15:done="0"/>
  <w15:commentEx w15:paraId="05D2E24F" w15:done="0"/>
  <w15:commentEx w15:paraId="754F8D36" w15:done="0"/>
  <w15:commentEx w15:paraId="07E95398" w15:done="0"/>
  <w15:commentEx w15:paraId="1D38B52E" w15:done="0"/>
  <w15:commentEx w15:paraId="238B59B7" w15:done="0"/>
  <w15:commentEx w15:paraId="33FD77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7AAA242" w16cex:dateUtc="2023-11-09T13:16:00Z"/>
  <w16cex:commentExtensible w16cex:durableId="2FCFB9B8" w16cex:dateUtc="2023-11-09T12:57:00Z"/>
  <w16cex:commentExtensible w16cex:durableId="288BA8CA" w16cex:dateUtc="2023-08-19T18:47:00Z"/>
  <w16cex:commentExtensible w16cex:durableId="288BA923" w16cex:dateUtc="2023-08-19T18:48:00Z"/>
  <w16cex:commentExtensible w16cex:durableId="28F378E8" w16cex:dateUtc="2023-11-06T13:38: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04C63A" w16cid:durableId="07AAA242"/>
  <w16cid:commentId w16cid:paraId="709FDE99" w16cid:durableId="2FCFB9B8"/>
  <w16cid:commentId w16cid:paraId="3811B1B5" w16cid:durableId="288BA8CA"/>
  <w16cid:commentId w16cid:paraId="081F75B6" w16cid:durableId="288BA923"/>
  <w16cid:commentId w16cid:paraId="39F375CC" w16cid:durableId="28F378E8"/>
  <w16cid:commentId w16cid:paraId="73578235" w16cid:durableId="71B8B144"/>
  <w16cid:commentId w16cid:paraId="070149E6" w16cid:durableId="3226B2B8"/>
  <w16cid:commentId w16cid:paraId="577CBA12" w16cid:durableId="0A002F1B"/>
  <w16cid:commentId w16cid:paraId="66FB233F" w16cid:durableId="1CDCD255"/>
  <w16cid:commentId w16cid:paraId="4B841881" w16cid:durableId="43F7423C"/>
  <w16cid:commentId w16cid:paraId="4BFAF32B" w16cid:durableId="28861BDA"/>
  <w16cid:commentId w16cid:paraId="05D2E24F" w16cid:durableId="0DA827F3"/>
  <w16cid:commentId w16cid:paraId="754F8D36" w16cid:durableId="28F3378C"/>
  <w16cid:commentId w16cid:paraId="07E95398" w16cid:durableId="28F3378B"/>
  <w16cid:commentId w16cid:paraId="1D38B52E" w16cid:durableId="28F3378A"/>
  <w16cid:commentId w16cid:paraId="238B59B7" w16cid:durableId="28F33789"/>
  <w16cid:commentId w16cid:paraId="33FD7735" w16cid:durableId="28F337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1CBCB6" w14:textId="77777777" w:rsidR="007E6AFF" w:rsidRDefault="007E6AFF">
      <w:r>
        <w:separator/>
      </w:r>
    </w:p>
  </w:endnote>
  <w:endnote w:type="continuationSeparator" w:id="0">
    <w:p w14:paraId="68C389D1" w14:textId="77777777" w:rsidR="007E6AFF" w:rsidRDefault="007E6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8CFE8D" w14:textId="77777777" w:rsidR="007E6AFF" w:rsidRDefault="007E6AFF">
      <w:r>
        <w:separator/>
      </w:r>
    </w:p>
  </w:footnote>
  <w:footnote w:type="continuationSeparator" w:id="0">
    <w:p w14:paraId="3890A8CE" w14:textId="77777777" w:rsidR="007E6AFF" w:rsidRDefault="007E6A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83312D"/>
    <w:multiLevelType w:val="multilevel"/>
    <w:tmpl w:val="6AA0E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00028F8"/>
    <w:multiLevelType w:val="hybridMultilevel"/>
    <w:tmpl w:val="73E21FCA"/>
    <w:lvl w:ilvl="0" w:tplc="59C65E20">
      <w:start w:val="8"/>
      <w:numFmt w:val="bullet"/>
      <w:lvlText w:val="-"/>
      <w:lvlJc w:val="left"/>
      <w:pPr>
        <w:ind w:left="934" w:hanging="360"/>
      </w:pPr>
      <w:rPr>
        <w:rFonts w:ascii="Times New Roman" w:eastAsia="Times New Roman" w:hAnsi="Times New Roman" w:cs="Times New Roman" w:hint="default"/>
      </w:rPr>
    </w:lvl>
    <w:lvl w:ilvl="1" w:tplc="08090003" w:tentative="1">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abstractNum w:abstractNumId="2" w15:restartNumberingAfterBreak="0">
    <w:nsid w:val="7A05674D"/>
    <w:multiLevelType w:val="hybridMultilevel"/>
    <w:tmpl w:val="B100F5D2"/>
    <w:lvl w:ilvl="0" w:tplc="87B0DB1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86920556">
    <w:abstractNumId w:val="0"/>
  </w:num>
  <w:num w:numId="2" w16cid:durableId="224031256">
    <w:abstractNumId w:val="2"/>
  </w:num>
  <w:num w:numId="3" w16cid:durableId="128103437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8-17)">
    <w15:presenceInfo w15:providerId="None" w15:userId="Richard Bradbury (2023-08-17)"/>
  </w15:person>
  <w15:person w15:author="Richard Bradbury">
    <w15:presenceInfo w15:providerId="None" w15:userId="Richard Bradbury"/>
  </w15:person>
  <w15:person w15:author="Thorsten Lohmar">
    <w15:presenceInfo w15:providerId="None" w15:userId="Thorsten Lohmar"/>
  </w15:person>
  <w15:person w15:author="Thorsten Lohmar r0">
    <w15:presenceInfo w15:providerId="None" w15:userId="Thorsten Lohmar 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E9"/>
    <w:rsid w:val="00010A66"/>
    <w:rsid w:val="00022E4A"/>
    <w:rsid w:val="000A2650"/>
    <w:rsid w:val="000A6394"/>
    <w:rsid w:val="000B7FED"/>
    <w:rsid w:val="000C038A"/>
    <w:rsid w:val="000C6598"/>
    <w:rsid w:val="000D44B3"/>
    <w:rsid w:val="001106A9"/>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0FEA"/>
    <w:rsid w:val="003E1A36"/>
    <w:rsid w:val="00410371"/>
    <w:rsid w:val="004242F1"/>
    <w:rsid w:val="004B75B7"/>
    <w:rsid w:val="0051580D"/>
    <w:rsid w:val="00547111"/>
    <w:rsid w:val="0059071A"/>
    <w:rsid w:val="00592D74"/>
    <w:rsid w:val="005E2C44"/>
    <w:rsid w:val="00621188"/>
    <w:rsid w:val="006257ED"/>
    <w:rsid w:val="00665C47"/>
    <w:rsid w:val="00682F85"/>
    <w:rsid w:val="00695808"/>
    <w:rsid w:val="006B46FB"/>
    <w:rsid w:val="006E21FB"/>
    <w:rsid w:val="007176FF"/>
    <w:rsid w:val="00792342"/>
    <w:rsid w:val="007977A8"/>
    <w:rsid w:val="007B512A"/>
    <w:rsid w:val="007C2097"/>
    <w:rsid w:val="007D6A07"/>
    <w:rsid w:val="007E6AFF"/>
    <w:rsid w:val="007F7259"/>
    <w:rsid w:val="008040A8"/>
    <w:rsid w:val="008103BC"/>
    <w:rsid w:val="008279FA"/>
    <w:rsid w:val="008626E7"/>
    <w:rsid w:val="00870EE7"/>
    <w:rsid w:val="008863B9"/>
    <w:rsid w:val="008A45A6"/>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04819"/>
    <w:rsid w:val="00B258BB"/>
    <w:rsid w:val="00B67B97"/>
    <w:rsid w:val="00B968C8"/>
    <w:rsid w:val="00BA3EC5"/>
    <w:rsid w:val="00BA51D9"/>
    <w:rsid w:val="00BB5DFC"/>
    <w:rsid w:val="00BD279D"/>
    <w:rsid w:val="00BD6BB8"/>
    <w:rsid w:val="00C66BA2"/>
    <w:rsid w:val="00C75AA0"/>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4819"/>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1106A9"/>
    <w:rPr>
      <w:rFonts w:ascii="Times New Roman" w:hAnsi="Times New Roman"/>
      <w:lang w:val="en-GB" w:eastAsia="en-US"/>
    </w:rPr>
  </w:style>
  <w:style w:type="character" w:customStyle="1" w:styleId="B2Char">
    <w:name w:val="B2 Char"/>
    <w:link w:val="B2"/>
    <w:rsid w:val="001106A9"/>
    <w:rPr>
      <w:rFonts w:ascii="Times New Roman" w:hAnsi="Times New Roman"/>
      <w:lang w:val="en-GB" w:eastAsia="en-US"/>
    </w:rPr>
  </w:style>
  <w:style w:type="paragraph" w:styleId="NormalWeb">
    <w:name w:val="Normal (Web)"/>
    <w:basedOn w:val="Normal"/>
    <w:uiPriority w:val="99"/>
    <w:semiHidden/>
    <w:unhideWhenUsed/>
    <w:rsid w:val="001106A9"/>
    <w:pPr>
      <w:spacing w:before="100" w:beforeAutospacing="1" w:after="100" w:afterAutospacing="1"/>
    </w:pPr>
    <w:rPr>
      <w:sz w:val="24"/>
      <w:szCs w:val="24"/>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1106A9"/>
    <w:rPr>
      <w:rFonts w:ascii="Arial" w:hAnsi="Arial"/>
      <w:sz w:val="36"/>
      <w:lang w:val="en-GB" w:eastAsia="en-US"/>
    </w:rPr>
  </w:style>
  <w:style w:type="character" w:customStyle="1" w:styleId="Heading2Char">
    <w:name w:val="Heading 2 Char"/>
    <w:basedOn w:val="DefaultParagraphFont"/>
    <w:link w:val="Heading2"/>
    <w:rsid w:val="001106A9"/>
    <w:rPr>
      <w:rFonts w:ascii="Arial" w:hAnsi="Arial"/>
      <w:sz w:val="32"/>
      <w:lang w:val="en-GB" w:eastAsia="en-US"/>
    </w:rPr>
  </w:style>
  <w:style w:type="character" w:customStyle="1" w:styleId="CommentTextChar">
    <w:name w:val="Comment Text Char"/>
    <w:basedOn w:val="DefaultParagraphFont"/>
    <w:link w:val="CommentText"/>
    <w:semiHidden/>
    <w:rsid w:val="001106A9"/>
    <w:rPr>
      <w:rFonts w:ascii="Times New Roman" w:hAnsi="Times New Roman"/>
      <w:lang w:val="en-GB" w:eastAsia="en-US"/>
    </w:rPr>
  </w:style>
  <w:style w:type="character" w:customStyle="1" w:styleId="THChar">
    <w:name w:val="TH Char"/>
    <w:link w:val="TH"/>
    <w:qFormat/>
    <w:locked/>
    <w:rsid w:val="001106A9"/>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106A9"/>
    <w:rPr>
      <w:rFonts w:ascii="Arial" w:hAnsi="Arial"/>
      <w:b/>
      <w:lang w:val="en-GB" w:eastAsia="en-US"/>
    </w:rPr>
  </w:style>
  <w:style w:type="character" w:customStyle="1" w:styleId="NOZchn">
    <w:name w:val="NO Zchn"/>
    <w:link w:val="NO"/>
    <w:rsid w:val="001106A9"/>
    <w:rPr>
      <w:rFonts w:ascii="Times New Roman" w:hAnsi="Times New Roman"/>
      <w:lang w:val="en-GB" w:eastAsia="en-US"/>
    </w:rPr>
  </w:style>
  <w:style w:type="character" w:customStyle="1" w:styleId="TALChar">
    <w:name w:val="TAL Char"/>
    <w:link w:val="TAL"/>
    <w:qFormat/>
    <w:rsid w:val="001106A9"/>
    <w:rPr>
      <w:rFonts w:ascii="Arial" w:hAnsi="Arial"/>
      <w:sz w:val="18"/>
      <w:lang w:val="en-GB" w:eastAsia="en-US"/>
    </w:rPr>
  </w:style>
  <w:style w:type="character" w:customStyle="1" w:styleId="TACChar">
    <w:name w:val="TAC Char"/>
    <w:link w:val="TAC"/>
    <w:qFormat/>
    <w:rsid w:val="001106A9"/>
    <w:rPr>
      <w:rFonts w:ascii="Arial" w:hAnsi="Arial"/>
      <w:sz w:val="18"/>
      <w:lang w:val="en-GB" w:eastAsia="en-US"/>
    </w:rPr>
  </w:style>
  <w:style w:type="character" w:customStyle="1" w:styleId="TAHChar">
    <w:name w:val="TAH Char"/>
    <w:link w:val="TAH"/>
    <w:qFormat/>
    <w:rsid w:val="001106A9"/>
    <w:rPr>
      <w:rFonts w:ascii="Arial" w:hAnsi="Arial"/>
      <w:b/>
      <w:sz w:val="18"/>
      <w:lang w:val="en-GB" w:eastAsia="en-US"/>
    </w:rPr>
  </w:style>
  <w:style w:type="character" w:customStyle="1" w:styleId="TANChar">
    <w:name w:val="TAN Char"/>
    <w:link w:val="TAN"/>
    <w:qFormat/>
    <w:rsid w:val="001106A9"/>
    <w:rPr>
      <w:rFonts w:ascii="Arial" w:hAnsi="Arial"/>
      <w:sz w:val="18"/>
      <w:lang w:val="en-GB" w:eastAsia="en-US"/>
    </w:rPr>
  </w:style>
  <w:style w:type="character" w:customStyle="1" w:styleId="Code">
    <w:name w:val="Code"/>
    <w:uiPriority w:val="1"/>
    <w:qFormat/>
    <w:rsid w:val="001106A9"/>
    <w:rPr>
      <w:rFonts w:ascii="Arial" w:hAnsi="Arial"/>
      <w:i/>
      <w:sz w:val="18"/>
      <w:bdr w:val="none" w:sz="0" w:space="0" w:color="auto"/>
      <w:shd w:val="clear" w:color="auto" w:fill="auto"/>
    </w:rPr>
  </w:style>
  <w:style w:type="character" w:customStyle="1" w:styleId="EXChar">
    <w:name w:val="EX Char"/>
    <w:link w:val="EX"/>
    <w:locked/>
    <w:rsid w:val="001106A9"/>
    <w:rPr>
      <w:rFonts w:ascii="Times New Roman" w:hAnsi="Times New Roman"/>
      <w:lang w:val="en-GB" w:eastAsia="en-US"/>
    </w:rPr>
  </w:style>
  <w:style w:type="character" w:customStyle="1" w:styleId="HTTPHeader">
    <w:name w:val="HTTP Header"/>
    <w:uiPriority w:val="1"/>
    <w:qFormat/>
    <w:rsid w:val="001106A9"/>
    <w:rPr>
      <w:rFonts w:ascii="Courier New" w:hAnsi="Courier New"/>
      <w:spacing w:val="-5"/>
      <w:sz w:val="18"/>
    </w:rPr>
  </w:style>
  <w:style w:type="paragraph" w:styleId="Revision">
    <w:name w:val="Revision"/>
    <w:hidden/>
    <w:uiPriority w:val="99"/>
    <w:semiHidden/>
    <w:rsid w:val="00003EE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SA/WG4_CODEC/TSGS4_125_Gotheneburg/Docs/S4-231210.zip"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3gpp.org/ftp/TSG_SA/WG4_CODEC/TSGS4_125_Gotheneburg/Docs/S4-231210.zip"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Pages>
  <Words>2063</Words>
  <Characters>11765</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8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2</cp:revision>
  <cp:lastPrinted>1900-01-01T00:00:00Z</cp:lastPrinted>
  <dcterms:created xsi:type="dcterms:W3CDTF">2023-11-09T13:21:00Z</dcterms:created>
  <dcterms:modified xsi:type="dcterms:W3CDTF">2023-11-0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6</vt:lpwstr>
  </property>
  <property fmtid="{D5CDD505-2E9C-101B-9397-08002B2CF9AE}" pid="4" name="MtgTitle">
    <vt:lpwstr/>
  </property>
  <property fmtid="{D5CDD505-2E9C-101B-9397-08002B2CF9AE}" pid="5" name="Location">
    <vt:lpwstr>Chicago</vt:lpwstr>
  </property>
  <property fmtid="{D5CDD505-2E9C-101B-9397-08002B2CF9AE}" pid="6" name="Country">
    <vt:lpwstr>United States</vt:lpwstr>
  </property>
  <property fmtid="{D5CDD505-2E9C-101B-9397-08002B2CF9AE}" pid="7" name="StartDate">
    <vt:lpwstr>13th Nov 2023</vt:lpwstr>
  </property>
  <property fmtid="{D5CDD505-2E9C-101B-9397-08002B2CF9AE}" pid="8" name="EndDate">
    <vt:lpwstr>17th Nov 2023</vt:lpwstr>
  </property>
  <property fmtid="{D5CDD505-2E9C-101B-9397-08002B2CF9AE}" pid="9" name="Tdoc#">
    <vt:lpwstr>S4-231685</vt:lpwstr>
  </property>
  <property fmtid="{D5CDD505-2E9C-101B-9397-08002B2CF9AE}" pid="10" name="Spec#">
    <vt:lpwstr>26.512</vt:lpwstr>
  </property>
  <property fmtid="{D5CDD505-2E9C-101B-9397-08002B2CF9AE}" pid="11" name="Cr#">
    <vt:lpwstr>0047</vt:lpwstr>
  </property>
  <property fmtid="{D5CDD505-2E9C-101B-9397-08002B2CF9AE}" pid="12" name="Revision">
    <vt:lpwstr>2</vt:lpwstr>
  </property>
  <property fmtid="{D5CDD505-2E9C-101B-9397-08002B2CF9AE}" pid="13" name="Version">
    <vt:lpwstr>17.6.0</vt:lpwstr>
  </property>
  <property fmtid="{D5CDD505-2E9C-101B-9397-08002B2CF9AE}" pid="14" name="CrTitle">
    <vt:lpwstr>[5GMS_Pro_Ph2] Low-Latency Streaming and Dynamic Policies</vt:lpwstr>
  </property>
  <property fmtid="{D5CDD505-2E9C-101B-9397-08002B2CF9AE}" pid="15" name="SourceIfWg">
    <vt:lpwstr>Qualcomm Incorporated, Ericsson</vt:lpwstr>
  </property>
  <property fmtid="{D5CDD505-2E9C-101B-9397-08002B2CF9AE}" pid="16" name="SourceIfTsg">
    <vt:lpwstr>S4</vt:lpwstr>
  </property>
  <property fmtid="{D5CDD505-2E9C-101B-9397-08002B2CF9AE}" pid="17" name="RelatedWis">
    <vt:lpwstr>5GMS_Pro_Ph2</vt:lpwstr>
  </property>
  <property fmtid="{D5CDD505-2E9C-101B-9397-08002B2CF9AE}" pid="18" name="Cat">
    <vt:lpwstr>B</vt:lpwstr>
  </property>
  <property fmtid="{D5CDD505-2E9C-101B-9397-08002B2CF9AE}" pid="19" name="ResDate">
    <vt:lpwstr>2023-11-06</vt:lpwstr>
  </property>
  <property fmtid="{D5CDD505-2E9C-101B-9397-08002B2CF9AE}" pid="20" name="Release">
    <vt:lpwstr>Rel-18</vt:lpwstr>
  </property>
</Properties>
</file>